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68"/>
  </p:notesMasterIdLst>
  <p:sldIdLst>
    <p:sldId id="475" r:id="rId3"/>
    <p:sldId id="435" r:id="rId4"/>
    <p:sldId id="531" r:id="rId5"/>
    <p:sldId id="515" r:id="rId6"/>
    <p:sldId id="517" r:id="rId7"/>
    <p:sldId id="518" r:id="rId8"/>
    <p:sldId id="431" r:id="rId9"/>
    <p:sldId id="532" r:id="rId10"/>
    <p:sldId id="533" r:id="rId11"/>
    <p:sldId id="506" r:id="rId12"/>
    <p:sldId id="381" r:id="rId13"/>
    <p:sldId id="536" r:id="rId14"/>
    <p:sldId id="430" r:id="rId15"/>
    <p:sldId id="406" r:id="rId16"/>
    <p:sldId id="520" r:id="rId17"/>
    <p:sldId id="404" r:id="rId18"/>
    <p:sldId id="402" r:id="rId19"/>
    <p:sldId id="403" r:id="rId20"/>
    <p:sldId id="405" r:id="rId21"/>
    <p:sldId id="535" r:id="rId22"/>
    <p:sldId id="519" r:id="rId23"/>
    <p:sldId id="438" r:id="rId24"/>
    <p:sldId id="337" r:id="rId25"/>
    <p:sldId id="478" r:id="rId26"/>
    <p:sldId id="479" r:id="rId27"/>
    <p:sldId id="258" r:id="rId28"/>
    <p:sldId id="508" r:id="rId29"/>
    <p:sldId id="259" r:id="rId30"/>
    <p:sldId id="394" r:id="rId31"/>
    <p:sldId id="395" r:id="rId32"/>
    <p:sldId id="521" r:id="rId33"/>
    <p:sldId id="534" r:id="rId34"/>
    <p:sldId id="537" r:id="rId35"/>
    <p:sldId id="522" r:id="rId36"/>
    <p:sldId id="523" r:id="rId37"/>
    <p:sldId id="524" r:id="rId38"/>
    <p:sldId id="525" r:id="rId39"/>
    <p:sldId id="538" r:id="rId40"/>
    <p:sldId id="354" r:id="rId41"/>
    <p:sldId id="377" r:id="rId42"/>
    <p:sldId id="509" r:id="rId43"/>
    <p:sldId id="441" r:id="rId44"/>
    <p:sldId id="442" r:id="rId45"/>
    <p:sldId id="443" r:id="rId46"/>
    <p:sldId id="444" r:id="rId47"/>
    <p:sldId id="501" r:id="rId48"/>
    <p:sldId id="457" r:id="rId49"/>
    <p:sldId id="437" r:id="rId50"/>
    <p:sldId id="484" r:id="rId51"/>
    <p:sldId id="485" r:id="rId52"/>
    <p:sldId id="486" r:id="rId53"/>
    <p:sldId id="487" r:id="rId54"/>
    <p:sldId id="488" r:id="rId55"/>
    <p:sldId id="489" r:id="rId56"/>
    <p:sldId id="490" r:id="rId57"/>
    <p:sldId id="491" r:id="rId58"/>
    <p:sldId id="492" r:id="rId59"/>
    <p:sldId id="493" r:id="rId60"/>
    <p:sldId id="494" r:id="rId61"/>
    <p:sldId id="495" r:id="rId62"/>
    <p:sldId id="496" r:id="rId63"/>
    <p:sldId id="497" r:id="rId64"/>
    <p:sldId id="498" r:id="rId65"/>
    <p:sldId id="499" r:id="rId66"/>
    <p:sldId id="500" r:id="rId67"/>
  </p:sldIdLst>
  <p:sldSz cx="12192000" cy="6858000"/>
  <p:notesSz cx="7102475" cy="93884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D71"/>
    <a:srgbClr val="FFE59A"/>
    <a:srgbClr val="DFEFCA"/>
    <a:srgbClr val="FE7C9D"/>
    <a:srgbClr val="7ACFF4"/>
    <a:srgbClr val="FFE599"/>
    <a:srgbClr val="FEFD75"/>
    <a:srgbClr val="FF7C9B"/>
    <a:srgbClr val="395723"/>
    <a:srgbClr val="FFFF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3635607-F688-43AF-958D-ECED2748AE18}" v="113" dt="2024-09-23T20:56:01.94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332" y="2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05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microsoft.com/office/2015/10/relationships/revisionInfo" Target="revisionInfo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71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ll Lord" userId="b68276031ed32d04" providerId="LiveId" clId="{96DB6C23-AD32-4170-B6CF-83DA131370CF}"/>
    <pc:docChg chg="undo custSel addSld delSld modSld sldOrd">
      <pc:chgData name="Bill Lord" userId="b68276031ed32d04" providerId="LiveId" clId="{96DB6C23-AD32-4170-B6CF-83DA131370CF}" dt="2022-10-17T20:23:38.465" v="3435" actId="20577"/>
      <pc:docMkLst>
        <pc:docMk/>
      </pc:docMkLst>
      <pc:sldChg chg="addSp delSp modSp del mod setBg addAnim delAnim setClrOvrMap">
        <pc:chgData name="Bill Lord" userId="b68276031ed32d04" providerId="LiveId" clId="{96DB6C23-AD32-4170-B6CF-83DA131370CF}" dt="2022-09-27T12:36:20.873" v="1976" actId="47"/>
        <pc:sldMkLst>
          <pc:docMk/>
          <pc:sldMk cId="3999202283" sldId="256"/>
        </pc:sldMkLst>
        <pc:spChg chg="mod ord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2" creationId="{00000000-0000-0000-0000-000000000000}"/>
          </ac:spMkLst>
        </pc:spChg>
        <pc:spChg chg="mod ord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3" creationId="{00000000-0000-0000-0000-000000000000}"/>
          </ac:spMkLst>
        </pc:spChg>
        <pc:spChg chg="del mod">
          <ac:chgData name="Bill Lord" userId="b68276031ed32d04" providerId="LiveId" clId="{96DB6C23-AD32-4170-B6CF-83DA131370CF}" dt="2022-09-25T14:58:40.421" v="1801" actId="21"/>
          <ac:spMkLst>
            <pc:docMk/>
            <pc:sldMk cId="3999202283" sldId="256"/>
            <ac:spMk id="4" creationId="{00000000-0000-0000-0000-000000000000}"/>
          </ac:spMkLst>
        </pc:spChg>
        <pc:spChg chg="add mod">
          <ac:chgData name="Bill Lord" userId="b68276031ed32d04" providerId="LiveId" clId="{96DB6C23-AD32-4170-B6CF-83DA131370CF}" dt="2022-09-25T15:02:21.206" v="1841" actId="1076"/>
          <ac:spMkLst>
            <pc:docMk/>
            <pc:sldMk cId="3999202283" sldId="256"/>
            <ac:spMk id="14" creationId="{12C69A97-F765-A39A-5823-AF9B515A1D3F}"/>
          </ac:spMkLst>
        </pc:spChg>
        <pc:spChg chg="add del">
          <ac:chgData name="Bill Lord" userId="b68276031ed32d04" providerId="LiveId" clId="{96DB6C23-AD32-4170-B6CF-83DA131370CF}" dt="2022-09-25T14:59:25.534" v="1806" actId="26606"/>
          <ac:spMkLst>
            <pc:docMk/>
            <pc:sldMk cId="3999202283" sldId="256"/>
            <ac:spMk id="19" creationId="{7383B190-6BFB-422F-B667-06B7B25F096A}"/>
          </ac:spMkLst>
        </pc:spChg>
        <pc:spChg chg="add del">
          <ac:chgData name="Bill Lord" userId="b68276031ed32d04" providerId="LiveId" clId="{96DB6C23-AD32-4170-B6CF-83DA131370CF}" dt="2022-09-25T14:59:46.998" v="1812" actId="26606"/>
          <ac:spMkLst>
            <pc:docMk/>
            <pc:sldMk cId="3999202283" sldId="256"/>
            <ac:spMk id="25" creationId="{83FA766D-3260-4E0A-9E7F-A2C93DFF1932}"/>
          </ac:spMkLst>
        </pc:spChg>
        <pc:spChg chg="add del">
          <ac:chgData name="Bill Lord" userId="b68276031ed32d04" providerId="LiveId" clId="{96DB6C23-AD32-4170-B6CF-83DA131370CF}" dt="2022-09-25T14:59:46.998" v="1812" actId="26606"/>
          <ac:spMkLst>
            <pc:docMk/>
            <pc:sldMk cId="3999202283" sldId="256"/>
            <ac:spMk id="26" creationId="{CB435A06-5FFD-4CF8-BE06-3796EC42003A}"/>
          </ac:spMkLst>
        </pc:spChg>
        <pc:spChg chg="add del">
          <ac:chgData name="Bill Lord" userId="b68276031ed32d04" providerId="LiveId" clId="{96DB6C23-AD32-4170-B6CF-83DA131370CF}" dt="2022-09-25T14:59:46.998" v="1812" actId="26606"/>
          <ac:spMkLst>
            <pc:docMk/>
            <pc:sldMk cId="3999202283" sldId="256"/>
            <ac:spMk id="27" creationId="{5E10DA6E-C3FF-4539-BF84-4775BB7EC422}"/>
          </ac:spMkLst>
        </pc:spChg>
        <pc:spChg chg="add del">
          <ac:chgData name="Bill Lord" userId="b68276031ed32d04" providerId="LiveId" clId="{96DB6C23-AD32-4170-B6CF-83DA131370CF}" dt="2022-09-25T14:59:50.462" v="1814" actId="26606"/>
          <ac:spMkLst>
            <pc:docMk/>
            <pc:sldMk cId="3999202283" sldId="256"/>
            <ac:spMk id="29" creationId="{41367AE6-8F3F-4645-8BCC-0193EA487494}"/>
          </ac:spMkLst>
        </pc:spChg>
        <pc:spChg chg="add del">
          <ac:chgData name="Bill Lord" userId="b68276031ed32d04" providerId="LiveId" clId="{96DB6C23-AD32-4170-B6CF-83DA131370CF}" dt="2022-09-25T14:59:50.462" v="1814" actId="26606"/>
          <ac:spMkLst>
            <pc:docMk/>
            <pc:sldMk cId="3999202283" sldId="256"/>
            <ac:spMk id="30" creationId="{1E2551C3-CD04-47CA-A65A-6CF0AEAA8EDA}"/>
          </ac:spMkLst>
        </pc:spChg>
        <pc:spChg chg="add del">
          <ac:chgData name="Bill Lord" userId="b68276031ed32d04" providerId="LiveId" clId="{96DB6C23-AD32-4170-B6CF-83DA131370CF}" dt="2022-09-25T14:59:50.462" v="1814" actId="26606"/>
          <ac:spMkLst>
            <pc:docMk/>
            <pc:sldMk cId="3999202283" sldId="256"/>
            <ac:spMk id="31" creationId="{54B8B913-A9FA-43C7-8B7F-60BFC0239721}"/>
          </ac:spMkLst>
        </pc:spChg>
        <pc:spChg chg="add del">
          <ac:chgData name="Bill Lord" userId="b68276031ed32d04" providerId="LiveId" clId="{96DB6C23-AD32-4170-B6CF-83DA131370CF}" dt="2022-09-25T14:59:50.462" v="1814" actId="26606"/>
          <ac:spMkLst>
            <pc:docMk/>
            <pc:sldMk cId="3999202283" sldId="256"/>
            <ac:spMk id="32" creationId="{E88637F8-CBBF-4066-9237-081BEFF71D40}"/>
          </ac:spMkLst>
        </pc:spChg>
        <pc:spChg chg="add del">
          <ac:chgData name="Bill Lord" userId="b68276031ed32d04" providerId="LiveId" clId="{96DB6C23-AD32-4170-B6CF-83DA131370CF}" dt="2022-09-25T14:59:50.462" v="1814" actId="26606"/>
          <ac:spMkLst>
            <pc:docMk/>
            <pc:sldMk cId="3999202283" sldId="256"/>
            <ac:spMk id="33" creationId="{AF03D13D-D0EA-4958-B7DC-6C57F960B320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35" creationId="{7E734232-46A8-4884-9A59-B7E3BA4BC313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36" creationId="{D346B8D2-3218-41A5-B817-9ABFB108C6DA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37" creationId="{51E014CA-4279-4E70-AC56-0BBEBF92C298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38" creationId="{28B3DCF8-9D1E-4907-B1EC-98D11BC16F55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39" creationId="{88D6B9EF-FF47-487C-8B82-F9F2B9A54AD6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40" creationId="{F132CC3B-51BD-4247-90B0-17E297F81671}"/>
          </ac:spMkLst>
        </pc:spChg>
        <pc:spChg chg="add del">
          <ac:chgData name="Bill Lord" userId="b68276031ed32d04" providerId="LiveId" clId="{96DB6C23-AD32-4170-B6CF-83DA131370CF}" dt="2022-09-25T14:59:56.592" v="1816" actId="26606"/>
          <ac:spMkLst>
            <pc:docMk/>
            <pc:sldMk cId="3999202283" sldId="256"/>
            <ac:spMk id="41" creationId="{0205AFEB-6768-4A82-A0F0-8F9CDD9934BC}"/>
          </ac:spMkLst>
        </pc:spChg>
        <pc:spChg chg="add del">
          <ac:chgData name="Bill Lord" userId="b68276031ed32d04" providerId="LiveId" clId="{96DB6C23-AD32-4170-B6CF-83DA131370CF}" dt="2022-09-25T15:00:05.097" v="1818" actId="26606"/>
          <ac:spMkLst>
            <pc:docMk/>
            <pc:sldMk cId="3999202283" sldId="256"/>
            <ac:spMk id="43" creationId="{A93898FF-D987-4B0E-BFB4-85F5EB356D4D}"/>
          </ac:spMkLst>
        </pc:spChg>
        <pc:spChg chg="add del">
          <ac:chgData name="Bill Lord" userId="b68276031ed32d04" providerId="LiveId" clId="{96DB6C23-AD32-4170-B6CF-83DA131370CF}" dt="2022-09-25T15:00:05.097" v="1818" actId="26606"/>
          <ac:spMkLst>
            <pc:docMk/>
            <pc:sldMk cId="3999202283" sldId="256"/>
            <ac:spMk id="44" creationId="{612F383F-B981-4BC3-9E2B-7BE938CEF3EC}"/>
          </ac:spMkLst>
        </pc:spChg>
        <pc:spChg chg="add del">
          <ac:chgData name="Bill Lord" userId="b68276031ed32d04" providerId="LiveId" clId="{96DB6C23-AD32-4170-B6CF-83DA131370CF}" dt="2022-09-25T15:00:05.097" v="1818" actId="26606"/>
          <ac:spMkLst>
            <pc:docMk/>
            <pc:sldMk cId="3999202283" sldId="256"/>
            <ac:spMk id="45" creationId="{5AA485AD-076E-4077-A6E6-C3C9F0C39FF2}"/>
          </ac:spMkLst>
        </pc:spChg>
        <pc:spChg chg="add del">
          <ac:chgData name="Bill Lord" userId="b68276031ed32d04" providerId="LiveId" clId="{96DB6C23-AD32-4170-B6CF-83DA131370CF}" dt="2022-09-25T15:00:05.097" v="1818" actId="26606"/>
          <ac:spMkLst>
            <pc:docMk/>
            <pc:sldMk cId="3999202283" sldId="256"/>
            <ac:spMk id="46" creationId="{58D235B8-3D10-493F-88AC-84BB404C1B5A}"/>
          </ac:spMkLst>
        </pc:spChg>
        <pc:spChg chg="add del">
          <ac:chgData name="Bill Lord" userId="b68276031ed32d04" providerId="LiveId" clId="{96DB6C23-AD32-4170-B6CF-83DA131370CF}" dt="2022-09-25T15:00:05.097" v="1818" actId="26606"/>
          <ac:spMkLst>
            <pc:docMk/>
            <pc:sldMk cId="3999202283" sldId="256"/>
            <ac:spMk id="47" creationId="{42A4FC2C-047E-45A5-965D-8E1E3BF09BC6}"/>
          </ac:spMkLst>
        </pc:spChg>
        <pc:spChg chg="add del">
          <ac:chgData name="Bill Lord" userId="b68276031ed32d04" providerId="LiveId" clId="{96DB6C23-AD32-4170-B6CF-83DA131370CF}" dt="2022-09-25T15:00:08.045" v="1820" actId="26606"/>
          <ac:spMkLst>
            <pc:docMk/>
            <pc:sldMk cId="3999202283" sldId="256"/>
            <ac:spMk id="50" creationId="{5B546656-FDC4-474A-B8D1-2B3E70E0081E}"/>
          </ac:spMkLst>
        </pc:spChg>
        <pc:spChg chg="add del">
          <ac:chgData name="Bill Lord" userId="b68276031ed32d04" providerId="LiveId" clId="{96DB6C23-AD32-4170-B6CF-83DA131370CF}" dt="2022-09-25T15:00:08.045" v="1820" actId="26606"/>
          <ac:spMkLst>
            <pc:docMk/>
            <pc:sldMk cId="3999202283" sldId="256"/>
            <ac:spMk id="51" creationId="{114A821F-8663-46BA-8CC0-D4C44F639F3A}"/>
          </ac:spMkLst>
        </pc:spChg>
        <pc:spChg chg="add del">
          <ac:chgData name="Bill Lord" userId="b68276031ed32d04" providerId="LiveId" clId="{96DB6C23-AD32-4170-B6CF-83DA131370CF}" dt="2022-09-25T15:00:08.045" v="1820" actId="26606"/>
          <ac:spMkLst>
            <pc:docMk/>
            <pc:sldMk cId="3999202283" sldId="256"/>
            <ac:spMk id="52" creationId="{67EF550F-47CE-4FB2-9DAC-12AD835C833D}"/>
          </ac:spMkLst>
        </pc:spChg>
        <pc:spChg chg="add del">
          <ac:chgData name="Bill Lord" userId="b68276031ed32d04" providerId="LiveId" clId="{96DB6C23-AD32-4170-B6CF-83DA131370CF}" dt="2022-09-25T15:00:20.650" v="1822" actId="26606"/>
          <ac:spMkLst>
            <pc:docMk/>
            <pc:sldMk cId="3999202283" sldId="256"/>
            <ac:spMk id="54" creationId="{B7B42F36-B3C1-4247-AF36-090F0134ED59}"/>
          </ac:spMkLst>
        </pc:spChg>
        <pc:spChg chg="add del">
          <ac:chgData name="Bill Lord" userId="b68276031ed32d04" providerId="LiveId" clId="{96DB6C23-AD32-4170-B6CF-83DA131370CF}" dt="2022-09-25T15:00:20.650" v="1822" actId="26606"/>
          <ac:spMkLst>
            <pc:docMk/>
            <pc:sldMk cId="3999202283" sldId="256"/>
            <ac:spMk id="55" creationId="{FEF131A2-E574-4D95-A322-C5FF0B64E821}"/>
          </ac:spMkLst>
        </pc:spChg>
        <pc:spChg chg="add del">
          <ac:chgData name="Bill Lord" userId="b68276031ed32d04" providerId="LiveId" clId="{96DB6C23-AD32-4170-B6CF-83DA131370CF}" dt="2022-09-25T15:00:20.650" v="1822" actId="26606"/>
          <ac:spMkLst>
            <pc:docMk/>
            <pc:sldMk cId="3999202283" sldId="256"/>
            <ac:spMk id="56" creationId="{696B4F8D-F261-41C2-B0A1-B0899F667F0C}"/>
          </ac:spMkLst>
        </pc:spChg>
        <pc:spChg chg="add del">
          <ac:chgData name="Bill Lord" userId="b68276031ed32d04" providerId="LiveId" clId="{96DB6C23-AD32-4170-B6CF-83DA131370CF}" dt="2022-09-25T15:00:20.650" v="1822" actId="26606"/>
          <ac:spMkLst>
            <pc:docMk/>
            <pc:sldMk cId="3999202283" sldId="256"/>
            <ac:spMk id="57" creationId="{A3C7563A-4B20-4E0B-8548-374928B55F30}"/>
          </ac:spMkLst>
        </pc:spChg>
        <pc:spChg chg="add del">
          <ac:chgData name="Bill Lord" userId="b68276031ed32d04" providerId="LiveId" clId="{96DB6C23-AD32-4170-B6CF-83DA131370CF}" dt="2022-09-25T15:00:23.055" v="1824" actId="26606"/>
          <ac:spMkLst>
            <pc:docMk/>
            <pc:sldMk cId="3999202283" sldId="256"/>
            <ac:spMk id="60" creationId="{247AB924-1B87-43FC-B7C7-B112D5C51A0E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4" creationId="{B4D3D850-2041-4B7C-AED9-54DA385B14F7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5" creationId="{5707F116-8EC0-4822-9067-186AC8C96EB8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6" creationId="{49F1A7E4-819D-4D21-8E8B-32671A9F9853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7" creationId="{CB64814D-A361-44E1-8D97-B83E41C8B280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8" creationId="{852A6879-032A-4946-9CCA-44D38BEDF5F5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69" creationId="{56AB08D7-F0FB-4965-B730-8B874214C283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70" creationId="{148D9297-49FA-43ED-AC6B-E2F153B3A5A6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71" creationId="{77C2D141-F73C-4BF3-B3DF-D3BA74B8BE29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72" creationId="{DB456AC5-2DFE-4E00-B0CE-30AAA2A3D676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73" creationId="{D3EB41F8-8868-4FC3-8553-94FEE5A8B818}"/>
          </ac:spMkLst>
        </pc:spChg>
        <pc:spChg chg="add del">
          <ac:chgData name="Bill Lord" userId="b68276031ed32d04" providerId="LiveId" clId="{96DB6C23-AD32-4170-B6CF-83DA131370CF}" dt="2022-09-25T15:00:35.004" v="1826" actId="26606"/>
          <ac:spMkLst>
            <pc:docMk/>
            <pc:sldMk cId="3999202283" sldId="256"/>
            <ac:spMk id="74" creationId="{39671820-9967-4806-B0A7-4944C2A4A5F1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76" creationId="{83FA766D-3260-4E0A-9E7F-A2C93DFF1932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77" creationId="{CB435A06-5FFD-4CF8-BE06-3796EC42003A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78" creationId="{5E10DA6E-C3FF-4539-BF84-4775BB7EC422}"/>
          </ac:spMkLst>
        </pc:spChg>
        <pc:spChg chg="add del">
          <ac:chgData name="Bill Lord" userId="b68276031ed32d04" providerId="LiveId" clId="{96DB6C23-AD32-4170-B6CF-83DA131370CF}" dt="2022-09-25T15:02:55.095" v="1843" actId="26606"/>
          <ac:spMkLst>
            <pc:docMk/>
            <pc:sldMk cId="3999202283" sldId="256"/>
            <ac:spMk id="83" creationId="{848F64AA-5BE2-4280-BEFA-DC288118FCCE}"/>
          </ac:spMkLst>
        </pc:spChg>
        <pc:spChg chg="add del">
          <ac:chgData name="Bill Lord" userId="b68276031ed32d04" providerId="LiveId" clId="{96DB6C23-AD32-4170-B6CF-83DA131370CF}" dt="2022-09-25T15:03:02.367" v="1845" actId="26606"/>
          <ac:spMkLst>
            <pc:docMk/>
            <pc:sldMk cId="3999202283" sldId="256"/>
            <ac:spMk id="85" creationId="{F05C5575-0F07-43D0-AE78-81EAA8E67152}"/>
          </ac:spMkLst>
        </pc:spChg>
        <pc:spChg chg="add del">
          <ac:chgData name="Bill Lord" userId="b68276031ed32d04" providerId="LiveId" clId="{96DB6C23-AD32-4170-B6CF-83DA131370CF}" dt="2022-09-25T15:03:02.367" v="1845" actId="26606"/>
          <ac:spMkLst>
            <pc:docMk/>
            <pc:sldMk cId="3999202283" sldId="256"/>
            <ac:spMk id="86" creationId="{E26B9EF5-5D92-4AC7-BC55-FC5C4C98ED4C}"/>
          </ac:spMkLst>
        </pc:spChg>
        <pc:spChg chg="add del">
          <ac:chgData name="Bill Lord" userId="b68276031ed32d04" providerId="LiveId" clId="{96DB6C23-AD32-4170-B6CF-83DA131370CF}" dt="2022-09-25T15:03:17.500" v="1849" actId="26606"/>
          <ac:spMkLst>
            <pc:docMk/>
            <pc:sldMk cId="3999202283" sldId="256"/>
            <ac:spMk id="91" creationId="{C475749F-F487-4EFB-ABC7-C1359590EB76}"/>
          </ac:spMkLst>
        </pc:spChg>
        <pc:spChg chg="add del">
          <ac:chgData name="Bill Lord" userId="b68276031ed32d04" providerId="LiveId" clId="{96DB6C23-AD32-4170-B6CF-83DA131370CF}" dt="2022-09-25T15:03:20.291" v="1851" actId="26606"/>
          <ac:spMkLst>
            <pc:docMk/>
            <pc:sldMk cId="3999202283" sldId="256"/>
            <ac:spMk id="93" creationId="{41D7A0CF-FA30-48E1-9644-C8EFEECF62BC}"/>
          </ac:spMkLst>
        </pc:spChg>
        <pc:spChg chg="add del">
          <ac:chgData name="Bill Lord" userId="b68276031ed32d04" providerId="LiveId" clId="{96DB6C23-AD32-4170-B6CF-83DA131370CF}" dt="2022-09-25T15:03:20.291" v="1851" actId="26606"/>
          <ac:spMkLst>
            <pc:docMk/>
            <pc:sldMk cId="3999202283" sldId="256"/>
            <ac:spMk id="94" creationId="{5BDF7CF8-088C-4E6F-B0FD-047CD4E79EAD}"/>
          </ac:spMkLst>
        </pc:spChg>
        <pc:spChg chg="add del">
          <ac:chgData name="Bill Lord" userId="b68276031ed32d04" providerId="LiveId" clId="{96DB6C23-AD32-4170-B6CF-83DA131370CF}" dt="2022-09-25T15:03:20.291" v="1851" actId="26606"/>
          <ac:spMkLst>
            <pc:docMk/>
            <pc:sldMk cId="3999202283" sldId="256"/>
            <ac:spMk id="95" creationId="{2AC12B82-826E-4D2B-BFBC-D11C8BCB94D5}"/>
          </ac:spMkLst>
        </pc:spChg>
        <pc:spChg chg="add del">
          <ac:chgData name="Bill Lord" userId="b68276031ed32d04" providerId="LiveId" clId="{96DB6C23-AD32-4170-B6CF-83DA131370CF}" dt="2022-09-25T15:03:20.291" v="1851" actId="26606"/>
          <ac:spMkLst>
            <pc:docMk/>
            <pc:sldMk cId="3999202283" sldId="256"/>
            <ac:spMk id="96" creationId="{FDA53CE5-675F-438B-901D-C2A484DA7DAD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97" creationId="{C82BEF57-041E-4DE3-B65C-CBE71211B3DE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99" creationId="{D9DFE8A5-DCEC-4A43-B613-D62AC8C5734F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1" creationId="{489B7BFD-8F45-4093-AD9C-91B15B0503D9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2" creationId="{033BC44A-0661-43B4-9C14-FD5963C226AE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3" creationId="{D9DFE8A5-DCEC-4A43-B613-D62AC8C5734F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4" creationId="{AFD0A328-1739-4303-94E8-A87D5F4D05C0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5" creationId="{28169967-F1A4-4EE8-A07F-DD064C05A974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6" creationId="{26B7664A-BE61-4A65-B937-A31E08B8B9AD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7" creationId="{279CAF82-0ECF-42BE-8F37-F71941E5D410}"/>
          </ac:spMkLst>
        </pc:spChg>
        <pc:spChg chg="add del">
          <ac:chgData name="Bill Lord" userId="b68276031ed32d04" providerId="LiveId" clId="{96DB6C23-AD32-4170-B6CF-83DA131370CF}" dt="2022-09-25T15:03:24.207" v="1853" actId="26606"/>
          <ac:spMkLst>
            <pc:docMk/>
            <pc:sldMk cId="3999202283" sldId="256"/>
            <ac:spMk id="108" creationId="{CD08DEF0-DEFD-4BD6-BCF3-12E1C32E7B8B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2" creationId="{C4051FED-CF0D-4DDD-A9BB-E58FEEFE7C46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3" creationId="{F2E5A8E1-2A22-48D0-9556-E21648FA1EAC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4" creationId="{92AA2300-0FA6-4328-9BD8-1D67925C0BD6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5" creationId="{D3E1FE85-D0BF-41D3-8B85-04776368E1F0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6" creationId="{1072B470-1E76-42B5-86EA-1FB0F881D7EF}"/>
          </ac:spMkLst>
        </pc:spChg>
        <pc:spChg chg="add del">
          <ac:chgData name="Bill Lord" userId="b68276031ed32d04" providerId="LiveId" clId="{96DB6C23-AD32-4170-B6CF-83DA131370CF}" dt="2022-09-25T15:03:27.577" v="1855" actId="26606"/>
          <ac:spMkLst>
            <pc:docMk/>
            <pc:sldMk cId="3999202283" sldId="256"/>
            <ac:spMk id="117" creationId="{DDD8B025-3845-4DEF-98B6-7C0BF531DB78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19" creationId="{489B7BFD-8F45-4093-AD9C-91B15B0503D9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3" creationId="{1D5AFED5-EFBA-4DCE-A2F2-3B1B736014C0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4" creationId="{BB06BF2F-5822-4F90-BF7D-7FDA657612AF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5" creationId="{AFBE702A-233C-4424-B0B6-5435E4A34CFA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6" creationId="{AE689860-A291-4B0F-AB65-421F8C20E2E1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7" creationId="{45E0BF71-78CD-4FD9-BB54-48CD14158971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28" creationId="{26B7664A-BE61-4A65-B937-A31E08B8B9AD}"/>
          </ac:spMkLst>
        </pc:spChg>
        <pc:spChg chg="add del">
          <ac:chgData name="Bill Lord" userId="b68276031ed32d04" providerId="LiveId" clId="{96DB6C23-AD32-4170-B6CF-83DA131370CF}" dt="2022-09-25T15:03:31.834" v="1857" actId="26606"/>
          <ac:spMkLst>
            <pc:docMk/>
            <pc:sldMk cId="3999202283" sldId="256"/>
            <ac:spMk id="134" creationId="{87045360-A428-4E4B-989C-E4EF4D92037A}"/>
          </ac:spMkLst>
        </pc:spChg>
        <pc:grpChg chg="add del">
          <ac:chgData name="Bill Lord" userId="b68276031ed32d04" providerId="LiveId" clId="{96DB6C23-AD32-4170-B6CF-83DA131370CF}" dt="2022-09-25T15:03:24.207" v="1853" actId="26606"/>
          <ac:grpSpMkLst>
            <pc:docMk/>
            <pc:sldMk cId="3999202283" sldId="256"/>
            <ac:grpSpMk id="109" creationId="{FB9739EB-7F66-433D-841F-AB3CD18700B7}"/>
          </ac:grpSpMkLst>
        </pc:grpChg>
        <pc:grpChg chg="add del">
          <ac:chgData name="Bill Lord" userId="b68276031ed32d04" providerId="LiveId" clId="{96DB6C23-AD32-4170-B6CF-83DA131370CF}" dt="2022-09-25T15:03:31.834" v="1857" actId="26606"/>
          <ac:grpSpMkLst>
            <pc:docMk/>
            <pc:sldMk cId="3999202283" sldId="256"/>
            <ac:grpSpMk id="120" creationId="{CE13B848-F9EE-4456-8D73-C25390B65428}"/>
          </ac:grpSpMkLst>
        </pc:grpChg>
        <pc:grpChg chg="add del">
          <ac:chgData name="Bill Lord" userId="b68276031ed32d04" providerId="LiveId" clId="{96DB6C23-AD32-4170-B6CF-83DA131370CF}" dt="2022-09-25T15:03:31.834" v="1857" actId="26606"/>
          <ac:grpSpMkLst>
            <pc:docMk/>
            <pc:sldMk cId="3999202283" sldId="256"/>
            <ac:grpSpMk id="129" creationId="{FB9739EB-7F66-433D-841F-AB3CD18700B7}"/>
          </ac:grpSpMkLst>
        </pc:grpChg>
        <pc:picChg chg="del">
          <ac:chgData name="Bill Lord" userId="b68276031ed32d04" providerId="LiveId" clId="{96DB6C23-AD32-4170-B6CF-83DA131370CF}" dt="2022-09-25T14:49:53.560" v="1764" actId="478"/>
          <ac:picMkLst>
            <pc:docMk/>
            <pc:sldMk cId="3999202283" sldId="256"/>
            <ac:picMk id="5" creationId="{00000000-0000-0000-0000-000000000000}"/>
          </ac:picMkLst>
        </pc:picChg>
        <pc:picChg chg="add del mod modCrop">
          <ac:chgData name="Bill Lord" userId="b68276031ed32d04" providerId="LiveId" clId="{96DB6C23-AD32-4170-B6CF-83DA131370CF}" dt="2022-09-25T14:57:18.440" v="1788" actId="478"/>
          <ac:picMkLst>
            <pc:docMk/>
            <pc:sldMk cId="3999202283" sldId="256"/>
            <ac:picMk id="7" creationId="{AD896BD7-C755-3EE2-39E0-D08DA9BCF356}"/>
          </ac:picMkLst>
        </pc:picChg>
        <pc:picChg chg="add mod ord">
          <ac:chgData name="Bill Lord" userId="b68276031ed32d04" providerId="LiveId" clId="{96DB6C23-AD32-4170-B6CF-83DA131370CF}" dt="2022-09-25T15:03:31.834" v="1857" actId="26606"/>
          <ac:picMkLst>
            <pc:docMk/>
            <pc:sldMk cId="3999202283" sldId="256"/>
            <ac:picMk id="9" creationId="{A0F831EE-CA29-0A5B-1BF1-CF24068230B5}"/>
          </ac:picMkLst>
        </pc:picChg>
        <pc:picChg chg="add mod ord">
          <ac:chgData name="Bill Lord" userId="b68276031ed32d04" providerId="LiveId" clId="{96DB6C23-AD32-4170-B6CF-83DA131370CF}" dt="2022-09-25T15:03:31.834" v="1857" actId="26606"/>
          <ac:picMkLst>
            <pc:docMk/>
            <pc:sldMk cId="3999202283" sldId="256"/>
            <ac:picMk id="11" creationId="{598FFB16-C95A-64ED-47A7-BE3A5F2C189F}"/>
          </ac:picMkLst>
        </pc:picChg>
        <pc:picChg chg="add mod ord modCrop">
          <ac:chgData name="Bill Lord" userId="b68276031ed32d04" providerId="LiveId" clId="{96DB6C23-AD32-4170-B6CF-83DA131370CF}" dt="2022-09-25T15:03:31.834" v="1857" actId="26606"/>
          <ac:picMkLst>
            <pc:docMk/>
            <pc:sldMk cId="3999202283" sldId="256"/>
            <ac:picMk id="13" creationId="{C235E2B2-8DA6-6D4D-51E6-EF96D3AE7185}"/>
          </ac:picMkLst>
        </pc:picChg>
        <pc:picChg chg="add del">
          <ac:chgData name="Bill Lord" userId="b68276031ed32d04" providerId="LiveId" clId="{96DB6C23-AD32-4170-B6CF-83DA131370CF}" dt="2022-09-25T15:00:05.097" v="1818" actId="26606"/>
          <ac:picMkLst>
            <pc:docMk/>
            <pc:sldMk cId="3999202283" sldId="256"/>
            <ac:picMk id="48" creationId="{D088DBDF-80D5-4FC0-8A54-9D660B728DC4}"/>
          </ac:picMkLst>
        </pc:picChg>
        <pc:cxnChg chg="add del">
          <ac:chgData name="Bill Lord" userId="b68276031ed32d04" providerId="LiveId" clId="{96DB6C23-AD32-4170-B6CF-83DA131370CF}" dt="2022-09-25T14:59:25.534" v="1806" actId="26606"/>
          <ac:cxnSpMkLst>
            <pc:docMk/>
            <pc:sldMk cId="3999202283" sldId="256"/>
            <ac:cxnSpMk id="21" creationId="{ED28E597-4AF8-4D69-A9AB-A1EDC6156B04}"/>
          </ac:cxnSpMkLst>
        </pc:cxnChg>
        <pc:cxnChg chg="add del">
          <ac:chgData name="Bill Lord" userId="b68276031ed32d04" providerId="LiveId" clId="{96DB6C23-AD32-4170-B6CF-83DA131370CF}" dt="2022-09-25T14:59:34.585" v="1810" actId="26606"/>
          <ac:cxnSpMkLst>
            <pc:docMk/>
            <pc:sldMk cId="3999202283" sldId="256"/>
            <ac:cxnSpMk id="23" creationId="{60188E89-AF78-40F6-B787-E9BD9C625686}"/>
          </ac:cxnSpMkLst>
        </pc:cxnChg>
        <pc:cxnChg chg="add del">
          <ac:chgData name="Bill Lord" userId="b68276031ed32d04" providerId="LiveId" clId="{96DB6C23-AD32-4170-B6CF-83DA131370CF}" dt="2022-09-25T15:00:23.055" v="1824" actId="26606"/>
          <ac:cxnSpMkLst>
            <pc:docMk/>
            <pc:sldMk cId="3999202283" sldId="256"/>
            <ac:cxnSpMk id="59" creationId="{99AE2756-0FC4-4155-83E7-58AAAB63E757}"/>
          </ac:cxnSpMkLst>
        </pc:cxnChg>
        <pc:cxnChg chg="add del">
          <ac:chgData name="Bill Lord" userId="b68276031ed32d04" providerId="LiveId" clId="{96DB6C23-AD32-4170-B6CF-83DA131370CF}" dt="2022-09-25T15:00:23.055" v="1824" actId="26606"/>
          <ac:cxnSpMkLst>
            <pc:docMk/>
            <pc:sldMk cId="3999202283" sldId="256"/>
            <ac:cxnSpMk id="61" creationId="{818DC98F-4057-4645-B948-F604F39A9CFE}"/>
          </ac:cxnSpMkLst>
        </pc:cxnChg>
        <pc:cxnChg chg="add del">
          <ac:chgData name="Bill Lord" userId="b68276031ed32d04" providerId="LiveId" clId="{96DB6C23-AD32-4170-B6CF-83DA131370CF}" dt="2022-09-25T15:00:23.055" v="1824" actId="26606"/>
          <ac:cxnSpMkLst>
            <pc:docMk/>
            <pc:sldMk cId="3999202283" sldId="256"/>
            <ac:cxnSpMk id="62" creationId="{DAD2B705-4A9B-408D-AA80-4F41045E09DE}"/>
          </ac:cxnSpMkLst>
        </pc:cxnChg>
        <pc:cxnChg chg="add del">
          <ac:chgData name="Bill Lord" userId="b68276031ed32d04" providerId="LiveId" clId="{96DB6C23-AD32-4170-B6CF-83DA131370CF}" dt="2022-09-25T15:03:12.187" v="1847" actId="26606"/>
          <ac:cxnSpMkLst>
            <pc:docMk/>
            <pc:sldMk cId="3999202283" sldId="256"/>
            <ac:cxnSpMk id="87" creationId="{EBAD6A72-88E8-42F7-88B9-CAF744536BE4}"/>
          </ac:cxnSpMkLst>
        </pc:cxnChg>
        <pc:cxnChg chg="add del">
          <ac:chgData name="Bill Lord" userId="b68276031ed32d04" providerId="LiveId" clId="{96DB6C23-AD32-4170-B6CF-83DA131370CF}" dt="2022-09-25T15:03:12.187" v="1847" actId="26606"/>
          <ac:cxnSpMkLst>
            <pc:docMk/>
            <pc:sldMk cId="3999202283" sldId="256"/>
            <ac:cxnSpMk id="88" creationId="{C800968E-0A99-46C4-A9B2-6A63AC66F4B0}"/>
          </ac:cxnSpMkLst>
        </pc:cxnChg>
        <pc:cxnChg chg="add del">
          <ac:chgData name="Bill Lord" userId="b68276031ed32d04" providerId="LiveId" clId="{96DB6C23-AD32-4170-B6CF-83DA131370CF}" dt="2022-09-25T15:03:12.187" v="1847" actId="26606"/>
          <ac:cxnSpMkLst>
            <pc:docMk/>
            <pc:sldMk cId="3999202283" sldId="256"/>
            <ac:cxnSpMk id="89" creationId="{0627B73E-D784-4780-AA33-DCDFE7DA16ED}"/>
          </ac:cxnSpMkLst>
        </pc:cxnChg>
      </pc:sldChg>
      <pc:sldChg chg="ord">
        <pc:chgData name="Bill Lord" userId="b68276031ed32d04" providerId="LiveId" clId="{96DB6C23-AD32-4170-B6CF-83DA131370CF}" dt="2022-09-27T13:38:03.285" v="2353"/>
        <pc:sldMkLst>
          <pc:docMk/>
          <pc:sldMk cId="3546567491" sldId="263"/>
        </pc:sldMkLst>
      </pc:sldChg>
      <pc:sldChg chg="modSp add mod">
        <pc:chgData name="Bill Lord" userId="b68276031ed32d04" providerId="LiveId" clId="{96DB6C23-AD32-4170-B6CF-83DA131370CF}" dt="2022-09-27T14:36:46.037" v="2750" actId="1076"/>
        <pc:sldMkLst>
          <pc:docMk/>
          <pc:sldMk cId="1737273795" sldId="337"/>
        </pc:sldMkLst>
        <pc:spChg chg="mod">
          <ac:chgData name="Bill Lord" userId="b68276031ed32d04" providerId="LiveId" clId="{96DB6C23-AD32-4170-B6CF-83DA131370CF}" dt="2022-09-27T13:47:33.176" v="2579" actId="20577"/>
          <ac:spMkLst>
            <pc:docMk/>
            <pc:sldMk cId="1737273795" sldId="337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4:36:41.719" v="2749" actId="1076"/>
          <ac:spMkLst>
            <pc:docMk/>
            <pc:sldMk cId="1737273795" sldId="337"/>
            <ac:spMk id="10" creationId="{00000000-0000-0000-0000-000000000000}"/>
          </ac:spMkLst>
        </pc:spChg>
        <pc:spChg chg="mod">
          <ac:chgData name="Bill Lord" userId="b68276031ed32d04" providerId="LiveId" clId="{96DB6C23-AD32-4170-B6CF-83DA131370CF}" dt="2022-09-27T14:25:41.017" v="2740" actId="14100"/>
          <ac:spMkLst>
            <pc:docMk/>
            <pc:sldMk cId="1737273795" sldId="337"/>
            <ac:spMk id="11" creationId="{00000000-0000-0000-0000-000000000000}"/>
          </ac:spMkLst>
        </pc:spChg>
        <pc:spChg chg="mod">
          <ac:chgData name="Bill Lord" userId="b68276031ed32d04" providerId="LiveId" clId="{96DB6C23-AD32-4170-B6CF-83DA131370CF}" dt="2022-09-27T14:36:46.037" v="2750" actId="1076"/>
          <ac:spMkLst>
            <pc:docMk/>
            <pc:sldMk cId="1737273795" sldId="337"/>
            <ac:spMk id="12" creationId="{00000000-0000-0000-0000-000000000000}"/>
          </ac:spMkLst>
        </pc:spChg>
      </pc:sldChg>
      <pc:sldChg chg="addSp modSp mod">
        <pc:chgData name="Bill Lord" userId="b68276031ed32d04" providerId="LiveId" clId="{96DB6C23-AD32-4170-B6CF-83DA131370CF}" dt="2022-09-28T20:32:02.295" v="3415" actId="20577"/>
        <pc:sldMkLst>
          <pc:docMk/>
          <pc:sldMk cId="2583659024" sldId="354"/>
        </pc:sldMkLst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3" creationId="{512E2665-DFE2-B4A8-AF18-043F2C761CD2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4" creationId="{27C493EE-D934-59F8-F191-2F7E62107E41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5" creationId="{FD5CC9B2-5F0D-008D-BF69-FE32DA18292D}"/>
          </ac:spMkLst>
        </pc:spChg>
        <pc:spChg chg="mod">
          <ac:chgData name="Bill Lord" userId="b68276031ed32d04" providerId="LiveId" clId="{96DB6C23-AD32-4170-B6CF-83DA131370CF}" dt="2022-09-28T20:32:02.295" v="3415" actId="20577"/>
          <ac:spMkLst>
            <pc:docMk/>
            <pc:sldMk cId="2583659024" sldId="354"/>
            <ac:spMk id="6" creationId="{00000000-0000-0000-0000-000000000000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8" creationId="{FF3A6BDE-851C-99C5-91B3-26F5D462572D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9" creationId="{6B84673D-6C6B-7559-C4C2-4A791E367F91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10" creationId="{342B590F-F2FB-6E54-7B00-89F279AED8F9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11" creationId="{F95530A8-9106-B301-3978-A73198C50B6F}"/>
          </ac:spMkLst>
        </pc:spChg>
        <pc:spChg chg="add mod">
          <ac:chgData name="Bill Lord" userId="b68276031ed32d04" providerId="LiveId" clId="{96DB6C23-AD32-4170-B6CF-83DA131370CF}" dt="2022-09-27T20:30:41.328" v="3087" actId="1035"/>
          <ac:spMkLst>
            <pc:docMk/>
            <pc:sldMk cId="2583659024" sldId="354"/>
            <ac:spMk id="12" creationId="{5F486F2D-AB53-28FB-9BA2-EDFC3C4CA0A7}"/>
          </ac:spMkLst>
        </pc:spChg>
        <pc:spChg chg="add mod">
          <ac:chgData name="Bill Lord" userId="b68276031ed32d04" providerId="LiveId" clId="{96DB6C23-AD32-4170-B6CF-83DA131370CF}" dt="2022-09-27T20:37:18.567" v="3207" actId="12"/>
          <ac:spMkLst>
            <pc:docMk/>
            <pc:sldMk cId="2583659024" sldId="354"/>
            <ac:spMk id="13" creationId="{5A0CC32C-B21A-A05C-1852-F7EE85945133}"/>
          </ac:spMkLst>
        </pc:spChg>
      </pc:sldChg>
      <pc:sldChg chg="addSp delSp modSp mod">
        <pc:chgData name="Bill Lord" userId="b68276031ed32d04" providerId="LiveId" clId="{96DB6C23-AD32-4170-B6CF-83DA131370CF}" dt="2022-09-27T20:05:12.441" v="2977" actId="478"/>
        <pc:sldMkLst>
          <pc:docMk/>
          <pc:sldMk cId="1518736667" sldId="377"/>
        </pc:sldMkLst>
        <pc:spChg chg="add del mod">
          <ac:chgData name="Bill Lord" userId="b68276031ed32d04" providerId="LiveId" clId="{96DB6C23-AD32-4170-B6CF-83DA131370CF}" dt="2022-09-27T20:05:12.441" v="2977" actId="478"/>
          <ac:spMkLst>
            <pc:docMk/>
            <pc:sldMk cId="1518736667" sldId="377"/>
            <ac:spMk id="3" creationId="{A63DE7FD-DC66-394E-3D4C-F44646672A4D}"/>
          </ac:spMkLst>
        </pc:spChg>
        <pc:spChg chg="del">
          <ac:chgData name="Bill Lord" userId="b68276031ed32d04" providerId="LiveId" clId="{96DB6C23-AD32-4170-B6CF-83DA131370CF}" dt="2022-09-27T20:05:11.431" v="2976" actId="478"/>
          <ac:spMkLst>
            <pc:docMk/>
            <pc:sldMk cId="1518736667" sldId="377"/>
            <ac:spMk id="28674" creationId="{00000000-0000-0000-0000-000000000000}"/>
          </ac:spMkLst>
        </pc:spChg>
        <pc:spChg chg="mod">
          <ac:chgData name="Bill Lord" userId="b68276031ed32d04" providerId="LiveId" clId="{96DB6C23-AD32-4170-B6CF-83DA131370CF}" dt="2022-09-27T20:05:02.515" v="2975" actId="20577"/>
          <ac:spMkLst>
            <pc:docMk/>
            <pc:sldMk cId="1518736667" sldId="377"/>
            <ac:spMk id="28675" creationId="{00000000-0000-0000-0000-000000000000}"/>
          </ac:spMkLst>
        </pc:spChg>
      </pc:sldChg>
      <pc:sldChg chg="addSp delSp modSp add mod ord">
        <pc:chgData name="Bill Lord" userId="b68276031ed32d04" providerId="LiveId" clId="{96DB6C23-AD32-4170-B6CF-83DA131370CF}" dt="2022-09-27T14:41:59.341" v="2779" actId="20577"/>
        <pc:sldMkLst>
          <pc:docMk/>
          <pc:sldMk cId="1122462908" sldId="394"/>
        </pc:sldMkLst>
        <pc:spChg chg="add mod">
          <ac:chgData name="Bill Lord" userId="b68276031ed32d04" providerId="LiveId" clId="{96DB6C23-AD32-4170-B6CF-83DA131370CF}" dt="2022-09-27T14:41:33.083" v="2773" actId="20577"/>
          <ac:spMkLst>
            <pc:docMk/>
            <pc:sldMk cId="1122462908" sldId="394"/>
            <ac:spMk id="2" creationId="{B985C116-42A9-3E0D-FD96-934A98087383}"/>
          </ac:spMkLst>
        </pc:spChg>
        <pc:spChg chg="add del mod">
          <ac:chgData name="Bill Lord" userId="b68276031ed32d04" providerId="LiveId" clId="{96DB6C23-AD32-4170-B6CF-83DA131370CF}" dt="2022-09-27T14:41:42.226" v="2775" actId="478"/>
          <ac:spMkLst>
            <pc:docMk/>
            <pc:sldMk cId="1122462908" sldId="394"/>
            <ac:spMk id="4" creationId="{6A6EFCB5-24C1-00A5-6727-F25F600B3961}"/>
          </ac:spMkLst>
        </pc:spChg>
        <pc:spChg chg="del">
          <ac:chgData name="Bill Lord" userId="b68276031ed32d04" providerId="LiveId" clId="{96DB6C23-AD32-4170-B6CF-83DA131370CF}" dt="2022-09-27T14:41:37.804" v="2774" actId="478"/>
          <ac:spMkLst>
            <pc:docMk/>
            <pc:sldMk cId="1122462908" sldId="394"/>
            <ac:spMk id="48130" creationId="{00000000-0000-0000-0000-000000000000}"/>
          </ac:spMkLst>
        </pc:spChg>
        <pc:spChg chg="mod">
          <ac:chgData name="Bill Lord" userId="b68276031ed32d04" providerId="LiveId" clId="{96DB6C23-AD32-4170-B6CF-83DA131370CF}" dt="2022-09-27T14:41:59.341" v="2779" actId="20577"/>
          <ac:spMkLst>
            <pc:docMk/>
            <pc:sldMk cId="1122462908" sldId="394"/>
            <ac:spMk id="48131" creationId="{00000000-0000-0000-0000-000000000000}"/>
          </ac:spMkLst>
        </pc:spChg>
      </pc:sldChg>
      <pc:sldChg chg="add">
        <pc:chgData name="Bill Lord" userId="b68276031ed32d04" providerId="LiveId" clId="{96DB6C23-AD32-4170-B6CF-83DA131370CF}" dt="2022-09-22T18:20:15.764" v="2"/>
        <pc:sldMkLst>
          <pc:docMk/>
          <pc:sldMk cId="2547984195" sldId="395"/>
        </pc:sldMkLst>
      </pc:sldChg>
      <pc:sldChg chg="ord">
        <pc:chgData name="Bill Lord" userId="b68276031ed32d04" providerId="LiveId" clId="{96DB6C23-AD32-4170-B6CF-83DA131370CF}" dt="2022-09-27T13:38:03.285" v="2353"/>
        <pc:sldMkLst>
          <pc:docMk/>
          <pc:sldMk cId="331692811" sldId="402"/>
        </pc:sldMkLst>
      </pc:sldChg>
      <pc:sldChg chg="ord">
        <pc:chgData name="Bill Lord" userId="b68276031ed32d04" providerId="LiveId" clId="{96DB6C23-AD32-4170-B6CF-83DA131370CF}" dt="2022-09-27T13:38:03.285" v="2353"/>
        <pc:sldMkLst>
          <pc:docMk/>
          <pc:sldMk cId="1548217398" sldId="403"/>
        </pc:sldMkLst>
      </pc:sldChg>
      <pc:sldChg chg="add del ord">
        <pc:chgData name="Bill Lord" userId="b68276031ed32d04" providerId="LiveId" clId="{96DB6C23-AD32-4170-B6CF-83DA131370CF}" dt="2022-09-27T14:39:06.366" v="2752" actId="47"/>
        <pc:sldMkLst>
          <pc:docMk/>
          <pc:sldMk cId="722985817" sldId="404"/>
        </pc:sldMkLst>
      </pc:sldChg>
      <pc:sldChg chg="ord">
        <pc:chgData name="Bill Lord" userId="b68276031ed32d04" providerId="LiveId" clId="{96DB6C23-AD32-4170-B6CF-83DA131370CF}" dt="2022-09-27T13:38:03.285" v="2353"/>
        <pc:sldMkLst>
          <pc:docMk/>
          <pc:sldMk cId="2498409889" sldId="405"/>
        </pc:sldMkLst>
      </pc:sldChg>
      <pc:sldChg chg="ord">
        <pc:chgData name="Bill Lord" userId="b68276031ed32d04" providerId="LiveId" clId="{96DB6C23-AD32-4170-B6CF-83DA131370CF}" dt="2022-09-27T13:38:03.285" v="2353"/>
        <pc:sldMkLst>
          <pc:docMk/>
          <pc:sldMk cId="4117796455" sldId="406"/>
        </pc:sldMkLst>
      </pc:sldChg>
      <pc:sldChg chg="addSp delSp modSp add mod setBg">
        <pc:chgData name="Bill Lord" userId="b68276031ed32d04" providerId="LiveId" clId="{96DB6C23-AD32-4170-B6CF-83DA131370CF}" dt="2022-09-27T15:13:05.194" v="2921" actId="1076"/>
        <pc:sldMkLst>
          <pc:docMk/>
          <pc:sldMk cId="1215270594" sldId="417"/>
        </pc:sldMkLst>
        <pc:spChg chg="mod">
          <ac:chgData name="Bill Lord" userId="b68276031ed32d04" providerId="LiveId" clId="{96DB6C23-AD32-4170-B6CF-83DA131370CF}" dt="2022-09-27T14:51:24.273" v="2839" actId="207"/>
          <ac:spMkLst>
            <pc:docMk/>
            <pc:sldMk cId="1215270594" sldId="417"/>
            <ac:spMk id="2" creationId="{00000000-0000-0000-0000-000000000000}"/>
          </ac:spMkLst>
        </pc:spChg>
        <pc:spChg chg="add mod">
          <ac:chgData name="Bill Lord" userId="b68276031ed32d04" providerId="LiveId" clId="{96DB6C23-AD32-4170-B6CF-83DA131370CF}" dt="2022-09-27T15:12:57.393" v="2920" actId="14100"/>
          <ac:spMkLst>
            <pc:docMk/>
            <pc:sldMk cId="1215270594" sldId="417"/>
            <ac:spMk id="4" creationId="{19609941-D082-4D7D-4EDB-0CCD633FAE4B}"/>
          </ac:spMkLst>
        </pc:spChg>
        <pc:spChg chg="add mod">
          <ac:chgData name="Bill Lord" userId="b68276031ed32d04" providerId="LiveId" clId="{96DB6C23-AD32-4170-B6CF-83DA131370CF}" dt="2022-09-27T15:13:05.194" v="2921" actId="1076"/>
          <ac:spMkLst>
            <pc:docMk/>
            <pc:sldMk cId="1215270594" sldId="417"/>
            <ac:spMk id="5" creationId="{3F9C0707-C764-51A4-E8A5-5C92B9F99463}"/>
          </ac:spMkLst>
        </pc:spChg>
        <pc:spChg chg="del">
          <ac:chgData name="Bill Lord" userId="b68276031ed32d04" providerId="LiveId" clId="{96DB6C23-AD32-4170-B6CF-83DA131370CF}" dt="2022-09-27T14:43:55.444" v="2782" actId="478"/>
          <ac:spMkLst>
            <pc:docMk/>
            <pc:sldMk cId="1215270594" sldId="417"/>
            <ac:spMk id="8" creationId="{00000000-0000-0000-0000-000000000000}"/>
          </ac:spMkLst>
        </pc:spChg>
        <pc:picChg chg="del">
          <ac:chgData name="Bill Lord" userId="b68276031ed32d04" providerId="LiveId" clId="{96DB6C23-AD32-4170-B6CF-83DA131370CF}" dt="2022-09-27T14:47:37.270" v="2783" actId="478"/>
          <ac:picMkLst>
            <pc:docMk/>
            <pc:sldMk cId="1215270594" sldId="417"/>
            <ac:picMk id="3074" creationId="{00000000-0000-0000-0000-000000000000}"/>
          </ac:picMkLst>
        </pc:picChg>
        <pc:picChg chg="mod">
          <ac:chgData name="Bill Lord" userId="b68276031ed32d04" providerId="LiveId" clId="{96DB6C23-AD32-4170-B6CF-83DA131370CF}" dt="2022-09-27T14:47:43.230" v="2784" actId="1076"/>
          <ac:picMkLst>
            <pc:docMk/>
            <pc:sldMk cId="1215270594" sldId="417"/>
            <ac:picMk id="3076" creationId="{00000000-0000-0000-0000-000000000000}"/>
          </ac:picMkLst>
        </pc:picChg>
      </pc:sldChg>
      <pc:sldChg chg="modSp del mod">
        <pc:chgData name="Bill Lord" userId="b68276031ed32d04" providerId="LiveId" clId="{96DB6C23-AD32-4170-B6CF-83DA131370CF}" dt="2022-09-27T20:43:53.264" v="3236" actId="47"/>
        <pc:sldMkLst>
          <pc:docMk/>
          <pc:sldMk cId="4294952842" sldId="427"/>
        </pc:sldMkLst>
        <pc:spChg chg="mod">
          <ac:chgData name="Bill Lord" userId="b68276031ed32d04" providerId="LiveId" clId="{96DB6C23-AD32-4170-B6CF-83DA131370CF}" dt="2022-09-27T20:05:45.497" v="2978" actId="1076"/>
          <ac:spMkLst>
            <pc:docMk/>
            <pc:sldMk cId="4294952842" sldId="427"/>
            <ac:spMk id="2" creationId="{00000000-0000-0000-0000-000000000000}"/>
          </ac:spMkLst>
        </pc:spChg>
      </pc:sldChg>
      <pc:sldChg chg="addSp modSp mod ord">
        <pc:chgData name="Bill Lord" userId="b68276031ed32d04" providerId="LiveId" clId="{96DB6C23-AD32-4170-B6CF-83DA131370CF}" dt="2022-09-27T13:43:21.311" v="2519" actId="207"/>
        <pc:sldMkLst>
          <pc:docMk/>
          <pc:sldMk cId="3195920717" sldId="430"/>
        </pc:sldMkLst>
        <pc:spChg chg="mod">
          <ac:chgData name="Bill Lord" userId="b68276031ed32d04" providerId="LiveId" clId="{96DB6C23-AD32-4170-B6CF-83DA131370CF}" dt="2022-09-27T13:43:21.311" v="2519" actId="207"/>
          <ac:spMkLst>
            <pc:docMk/>
            <pc:sldMk cId="3195920717" sldId="430"/>
            <ac:spMk id="2" creationId="{00000000-0000-0000-0000-000000000000}"/>
          </ac:spMkLst>
        </pc:spChg>
        <pc:spChg chg="add mod">
          <ac:chgData name="Bill Lord" userId="b68276031ed32d04" providerId="LiveId" clId="{96DB6C23-AD32-4170-B6CF-83DA131370CF}" dt="2022-09-27T13:41:21.803" v="2500" actId="1076"/>
          <ac:spMkLst>
            <pc:docMk/>
            <pc:sldMk cId="3195920717" sldId="430"/>
            <ac:spMk id="4" creationId="{65DF5567-6EA5-2CC8-B6D0-3C92B0BBFB38}"/>
          </ac:spMkLst>
        </pc:spChg>
        <pc:spChg chg="add mod">
          <ac:chgData name="Bill Lord" userId="b68276031ed32d04" providerId="LiveId" clId="{96DB6C23-AD32-4170-B6CF-83DA131370CF}" dt="2022-09-27T13:42:06.464" v="2503" actId="1076"/>
          <ac:spMkLst>
            <pc:docMk/>
            <pc:sldMk cId="3195920717" sldId="430"/>
            <ac:spMk id="5" creationId="{C2B9CF78-1749-0FEE-2EB6-01DA1A41EEDC}"/>
          </ac:spMkLst>
        </pc:spChg>
        <pc:spChg chg="mod">
          <ac:chgData name="Bill Lord" userId="b68276031ed32d04" providerId="LiveId" clId="{96DB6C23-AD32-4170-B6CF-83DA131370CF}" dt="2022-09-27T13:42:57.970" v="2518" actId="1036"/>
          <ac:spMkLst>
            <pc:docMk/>
            <pc:sldMk cId="3195920717" sldId="430"/>
            <ac:spMk id="12" creationId="{00000000-0000-0000-0000-000000000000}"/>
          </ac:spMkLst>
        </pc:spChg>
      </pc:sldChg>
      <pc:sldChg chg="addSp delSp modSp mod setBg">
        <pc:chgData name="Bill Lord" userId="b68276031ed32d04" providerId="LiveId" clId="{96DB6C23-AD32-4170-B6CF-83DA131370CF}" dt="2022-09-27T14:13:16.758" v="2729" actId="20577"/>
        <pc:sldMkLst>
          <pc:docMk/>
          <pc:sldMk cId="3941803895" sldId="435"/>
        </pc:sldMkLst>
        <pc:spChg chg="mod">
          <ac:chgData name="Bill Lord" userId="b68276031ed32d04" providerId="LiveId" clId="{96DB6C23-AD32-4170-B6CF-83DA131370CF}" dt="2022-09-27T12:54:44.713" v="2185" actId="26606"/>
          <ac:spMkLst>
            <pc:docMk/>
            <pc:sldMk cId="3941803895" sldId="435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2:54:44.713" v="2185" actId="26606"/>
          <ac:spMkLst>
            <pc:docMk/>
            <pc:sldMk cId="3941803895" sldId="435"/>
            <ac:spMk id="3" creationId="{00000000-0000-0000-0000-000000000000}"/>
          </ac:spMkLst>
        </pc:spChg>
        <pc:spChg chg="add del mod">
          <ac:chgData name="Bill Lord" userId="b68276031ed32d04" providerId="LiveId" clId="{96DB6C23-AD32-4170-B6CF-83DA131370CF}" dt="2022-09-27T12:54:44.713" v="2185" actId="26606"/>
          <ac:spMkLst>
            <pc:docMk/>
            <pc:sldMk cId="3941803895" sldId="435"/>
            <ac:spMk id="12" creationId="{00000000-0000-0000-0000-000000000000}"/>
          </ac:spMkLst>
        </pc:spChg>
        <pc:spChg chg="add">
          <ac:chgData name="Bill Lord" userId="b68276031ed32d04" providerId="LiveId" clId="{96DB6C23-AD32-4170-B6CF-83DA131370CF}" dt="2022-09-27T12:54:44.713" v="2185" actId="26606"/>
          <ac:spMkLst>
            <pc:docMk/>
            <pc:sldMk cId="3941803895" sldId="435"/>
            <ac:spMk id="18" creationId="{B819A166-7571-4003-A6B8-B62034C3ED30}"/>
          </ac:spMkLst>
        </pc:spChg>
        <pc:graphicFrameChg chg="add del">
          <ac:chgData name="Bill Lord" userId="b68276031ed32d04" providerId="LiveId" clId="{96DB6C23-AD32-4170-B6CF-83DA131370CF}" dt="2022-09-27T12:54:20.545" v="2182" actId="26606"/>
          <ac:graphicFrameMkLst>
            <pc:docMk/>
            <pc:sldMk cId="3941803895" sldId="435"/>
            <ac:graphicFrameMk id="14" creationId="{C56E477A-2A8E-0D05-ED2A-B1E4BE69744A}"/>
          </ac:graphicFrameMkLst>
        </pc:graphicFrameChg>
        <pc:graphicFrameChg chg="add del">
          <ac:chgData name="Bill Lord" userId="b68276031ed32d04" providerId="LiveId" clId="{96DB6C23-AD32-4170-B6CF-83DA131370CF}" dt="2022-09-27T12:54:44.713" v="2184" actId="26606"/>
          <ac:graphicFrameMkLst>
            <pc:docMk/>
            <pc:sldMk cId="3941803895" sldId="435"/>
            <ac:graphicFrameMk id="16" creationId="{E4B40BF4-F0DD-29B7-F42F-C1B2C11CF377}"/>
          </ac:graphicFrameMkLst>
        </pc:graphicFrameChg>
        <pc:graphicFrameChg chg="add mod">
          <ac:chgData name="Bill Lord" userId="b68276031ed32d04" providerId="LiveId" clId="{96DB6C23-AD32-4170-B6CF-83DA131370CF}" dt="2022-09-27T14:13:16.758" v="2729" actId="20577"/>
          <ac:graphicFrameMkLst>
            <pc:docMk/>
            <pc:sldMk cId="3941803895" sldId="435"/>
            <ac:graphicFrameMk id="19" creationId="{E6ADC33E-4CE6-E327-5108-7886F5C9C29E}"/>
          </ac:graphicFrameMkLst>
        </pc:graphicFrameChg>
      </pc:sldChg>
      <pc:sldChg chg="ord">
        <pc:chgData name="Bill Lord" userId="b68276031ed32d04" providerId="LiveId" clId="{96DB6C23-AD32-4170-B6CF-83DA131370CF}" dt="2022-09-27T20:12:22.294" v="2982"/>
        <pc:sldMkLst>
          <pc:docMk/>
          <pc:sldMk cId="844730692" sldId="437"/>
        </pc:sldMkLst>
      </pc:sldChg>
      <pc:sldChg chg="modSp mod ord">
        <pc:chgData name="Bill Lord" userId="b68276031ed32d04" providerId="LiveId" clId="{96DB6C23-AD32-4170-B6CF-83DA131370CF}" dt="2022-09-27T14:20:54.774" v="2734"/>
        <pc:sldMkLst>
          <pc:docMk/>
          <pc:sldMk cId="408101561" sldId="438"/>
        </pc:sldMkLst>
        <pc:spChg chg="mod">
          <ac:chgData name="Bill Lord" userId="b68276031ed32d04" providerId="LiveId" clId="{96DB6C23-AD32-4170-B6CF-83DA131370CF}" dt="2022-09-27T13:44:47.369" v="2548" actId="207"/>
          <ac:spMkLst>
            <pc:docMk/>
            <pc:sldMk cId="408101561" sldId="438"/>
            <ac:spMk id="2" creationId="{00000000-0000-0000-0000-000000000000}"/>
          </ac:spMkLst>
        </pc:spChg>
        <pc:picChg chg="mod">
          <ac:chgData name="Bill Lord" userId="b68276031ed32d04" providerId="LiveId" clId="{96DB6C23-AD32-4170-B6CF-83DA131370CF}" dt="2022-09-27T13:45:34.574" v="2550" actId="14100"/>
          <ac:picMkLst>
            <pc:docMk/>
            <pc:sldMk cId="408101561" sldId="438"/>
            <ac:picMk id="2052" creationId="{00000000-0000-0000-0000-000000000000}"/>
          </ac:picMkLst>
        </pc:picChg>
      </pc:sldChg>
      <pc:sldChg chg="del">
        <pc:chgData name="Bill Lord" userId="b68276031ed32d04" providerId="LiveId" clId="{96DB6C23-AD32-4170-B6CF-83DA131370CF}" dt="2022-09-27T13:37:17.176" v="2351" actId="47"/>
        <pc:sldMkLst>
          <pc:docMk/>
          <pc:sldMk cId="2806194809" sldId="439"/>
        </pc:sldMkLst>
      </pc:sldChg>
      <pc:sldChg chg="addSp delSp modSp mod setBg">
        <pc:chgData name="Bill Lord" userId="b68276031ed32d04" providerId="LiveId" clId="{96DB6C23-AD32-4170-B6CF-83DA131370CF}" dt="2022-09-27T12:55:55.107" v="2191" actId="403"/>
        <pc:sldMkLst>
          <pc:docMk/>
          <pc:sldMk cId="2824265759" sldId="440"/>
        </pc:sldMkLst>
        <pc:spChg chg="mo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2:55:55.107" v="2191" actId="403"/>
          <ac:spMkLst>
            <pc:docMk/>
            <pc:sldMk cId="2824265759" sldId="440"/>
            <ac:spMk id="6" creationId="{00000000-0000-0000-0000-000000000000}"/>
          </ac:spMkLst>
        </pc:spChg>
        <pc:spChg chg="mo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7" creationId="{00000000-0000-0000-0000-000000000000}"/>
          </ac:spMkLst>
        </pc:spChg>
        <pc:spChg chg="add del">
          <ac:chgData name="Bill Lord" userId="b68276031ed32d04" providerId="LiveId" clId="{96DB6C23-AD32-4170-B6CF-83DA131370CF}" dt="2022-09-27T12:55:29.789" v="2187" actId="26606"/>
          <ac:spMkLst>
            <pc:docMk/>
            <pc:sldMk cId="2824265759" sldId="440"/>
            <ac:spMk id="12" creationId="{1B15ED52-F352-441B-82BF-E0EA34836D08}"/>
          </ac:spMkLst>
        </pc:spChg>
        <pc:spChg chg="add del">
          <ac:chgData name="Bill Lord" userId="b68276031ed32d04" providerId="LiveId" clId="{96DB6C23-AD32-4170-B6CF-83DA131370CF}" dt="2022-09-27T12:55:40.960" v="2189" actId="26606"/>
          <ac:spMkLst>
            <pc:docMk/>
            <pc:sldMk cId="2824265759" sldId="440"/>
            <ac:spMk id="13" creationId="{F13C74B1-5B17-4795-BED0-7140497B445A}"/>
          </ac:spMkLst>
        </pc:spChg>
        <pc:spChg chg="add del">
          <ac:chgData name="Bill Lord" userId="b68276031ed32d04" providerId="LiveId" clId="{96DB6C23-AD32-4170-B6CF-83DA131370CF}" dt="2022-09-27T12:55:29.789" v="2187" actId="26606"/>
          <ac:spMkLst>
            <pc:docMk/>
            <pc:sldMk cId="2824265759" sldId="440"/>
            <ac:spMk id="14" creationId="{3B2E3793-BFE6-45A2-9B7B-E18844431C99}"/>
          </ac:spMkLst>
        </pc:spChg>
        <pc:spChg chg="add del">
          <ac:chgData name="Bill Lord" userId="b68276031ed32d04" providerId="LiveId" clId="{96DB6C23-AD32-4170-B6CF-83DA131370CF}" dt="2022-09-27T12:55:40.960" v="2189" actId="26606"/>
          <ac:spMkLst>
            <pc:docMk/>
            <pc:sldMk cId="2824265759" sldId="440"/>
            <ac:spMk id="15" creationId="{D4974D33-8DC5-464E-8C6D-BE58F0669C17}"/>
          </ac:spMkLst>
        </pc:spChg>
        <pc:spChg chg="add del">
          <ac:chgData name="Bill Lord" userId="b68276031ed32d04" providerId="LiveId" clId="{96DB6C23-AD32-4170-B6CF-83DA131370CF}" dt="2022-09-27T12:55:29.789" v="2187" actId="26606"/>
          <ac:spMkLst>
            <pc:docMk/>
            <pc:sldMk cId="2824265759" sldId="440"/>
            <ac:spMk id="16" creationId="{BC4C4868-CB8F-4AF9-9CDB-8108F2C19B67}"/>
          </ac:spMkLst>
        </pc:spChg>
        <pc:spChg chg="ad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17" creationId="{1B15ED52-F352-441B-82BF-E0EA34836D08}"/>
          </ac:spMkLst>
        </pc:spChg>
        <pc:spChg chg="add del">
          <ac:chgData name="Bill Lord" userId="b68276031ed32d04" providerId="LiveId" clId="{96DB6C23-AD32-4170-B6CF-83DA131370CF}" dt="2022-09-27T12:55:29.789" v="2187" actId="26606"/>
          <ac:spMkLst>
            <pc:docMk/>
            <pc:sldMk cId="2824265759" sldId="440"/>
            <ac:spMk id="18" creationId="{375E0459-6403-40CD-989D-56A4407CA12E}"/>
          </ac:spMkLst>
        </pc:spChg>
        <pc:spChg chg="ad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19" creationId="{3B2E3793-BFE6-45A2-9B7B-E18844431C99}"/>
          </ac:spMkLst>
        </pc:spChg>
        <pc:spChg chg="add del">
          <ac:chgData name="Bill Lord" userId="b68276031ed32d04" providerId="LiveId" clId="{96DB6C23-AD32-4170-B6CF-83DA131370CF}" dt="2022-09-27T12:55:29.789" v="2187" actId="26606"/>
          <ac:spMkLst>
            <pc:docMk/>
            <pc:sldMk cId="2824265759" sldId="440"/>
            <ac:spMk id="20" creationId="{53E5B1A8-3AC9-4BD1-9BBC-78CA94F2D1BA}"/>
          </ac:spMkLst>
        </pc:spChg>
        <pc:spChg chg="ad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21" creationId="{BC4C4868-CB8F-4AF9-9CDB-8108F2C19B67}"/>
          </ac:spMkLst>
        </pc:spChg>
        <pc:spChg chg="ad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22" creationId="{375E0459-6403-40CD-989D-56A4407CA12E}"/>
          </ac:spMkLst>
        </pc:spChg>
        <pc:spChg chg="add">
          <ac:chgData name="Bill Lord" userId="b68276031ed32d04" providerId="LiveId" clId="{96DB6C23-AD32-4170-B6CF-83DA131370CF}" dt="2022-09-27T12:55:40.961" v="2190" actId="26606"/>
          <ac:spMkLst>
            <pc:docMk/>
            <pc:sldMk cId="2824265759" sldId="440"/>
            <ac:spMk id="23" creationId="{53E5B1A8-3AC9-4BD1-9BBC-78CA94F2D1BA}"/>
          </ac:spMkLst>
        </pc:spChg>
        <pc:picChg chg="add del">
          <ac:chgData name="Bill Lord" userId="b68276031ed32d04" providerId="LiveId" clId="{96DB6C23-AD32-4170-B6CF-83DA131370CF}" dt="2022-09-27T12:55:40.960" v="2189" actId="26606"/>
          <ac:picMkLst>
            <pc:docMk/>
            <pc:sldMk cId="2824265759" sldId="440"/>
            <ac:picMk id="9" creationId="{69C0CA1B-2DFA-785F-9993-940A12A6100E}"/>
          </ac:picMkLst>
        </pc:picChg>
      </pc:sldChg>
      <pc:sldChg chg="add del">
        <pc:chgData name="Bill Lord" userId="b68276031ed32d04" providerId="LiveId" clId="{96DB6C23-AD32-4170-B6CF-83DA131370CF}" dt="2022-09-27T20:40:15.450" v="3213" actId="47"/>
        <pc:sldMkLst>
          <pc:docMk/>
          <pc:sldMk cId="1660682455" sldId="445"/>
        </pc:sldMkLst>
      </pc:sldChg>
      <pc:sldChg chg="add del">
        <pc:chgData name="Bill Lord" userId="b68276031ed32d04" providerId="LiveId" clId="{96DB6C23-AD32-4170-B6CF-83DA131370CF}" dt="2022-09-27T20:40:32.011" v="3214" actId="47"/>
        <pc:sldMkLst>
          <pc:docMk/>
          <pc:sldMk cId="3667949136" sldId="446"/>
        </pc:sldMkLst>
      </pc:sldChg>
      <pc:sldChg chg="del">
        <pc:chgData name="Bill Lord" userId="b68276031ed32d04" providerId="LiveId" clId="{96DB6C23-AD32-4170-B6CF-83DA131370CF}" dt="2022-09-27T20:40:34.571" v="3215" actId="47"/>
        <pc:sldMkLst>
          <pc:docMk/>
          <pc:sldMk cId="2643509010" sldId="447"/>
        </pc:sldMkLst>
      </pc:sldChg>
      <pc:sldChg chg="del">
        <pc:chgData name="Bill Lord" userId="b68276031ed32d04" providerId="LiveId" clId="{96DB6C23-AD32-4170-B6CF-83DA131370CF}" dt="2022-09-27T20:40:36.227" v="3216" actId="47"/>
        <pc:sldMkLst>
          <pc:docMk/>
          <pc:sldMk cId="3021760186" sldId="448"/>
        </pc:sldMkLst>
      </pc:sldChg>
      <pc:sldChg chg="del">
        <pc:chgData name="Bill Lord" userId="b68276031ed32d04" providerId="LiveId" clId="{96DB6C23-AD32-4170-B6CF-83DA131370CF}" dt="2022-09-27T20:40:37.671" v="3217" actId="47"/>
        <pc:sldMkLst>
          <pc:docMk/>
          <pc:sldMk cId="202808570" sldId="449"/>
        </pc:sldMkLst>
      </pc:sldChg>
      <pc:sldChg chg="del">
        <pc:chgData name="Bill Lord" userId="b68276031ed32d04" providerId="LiveId" clId="{96DB6C23-AD32-4170-B6CF-83DA131370CF}" dt="2022-09-27T20:40:39.050" v="3218" actId="47"/>
        <pc:sldMkLst>
          <pc:docMk/>
          <pc:sldMk cId="2208522285" sldId="450"/>
        </pc:sldMkLst>
      </pc:sldChg>
      <pc:sldChg chg="del">
        <pc:chgData name="Bill Lord" userId="b68276031ed32d04" providerId="LiveId" clId="{96DB6C23-AD32-4170-B6CF-83DA131370CF}" dt="2022-09-27T20:40:40.811" v="3219" actId="47"/>
        <pc:sldMkLst>
          <pc:docMk/>
          <pc:sldMk cId="2790819048" sldId="451"/>
        </pc:sldMkLst>
      </pc:sldChg>
      <pc:sldChg chg="del">
        <pc:chgData name="Bill Lord" userId="b68276031ed32d04" providerId="LiveId" clId="{96DB6C23-AD32-4170-B6CF-83DA131370CF}" dt="2022-09-27T20:40:42.993" v="3220" actId="47"/>
        <pc:sldMkLst>
          <pc:docMk/>
          <pc:sldMk cId="3605441780" sldId="452"/>
        </pc:sldMkLst>
      </pc:sldChg>
      <pc:sldChg chg="del">
        <pc:chgData name="Bill Lord" userId="b68276031ed32d04" providerId="LiveId" clId="{96DB6C23-AD32-4170-B6CF-83DA131370CF}" dt="2022-09-27T20:40:47.008" v="3221" actId="47"/>
        <pc:sldMkLst>
          <pc:docMk/>
          <pc:sldMk cId="201051472" sldId="453"/>
        </pc:sldMkLst>
      </pc:sldChg>
      <pc:sldChg chg="del">
        <pc:chgData name="Bill Lord" userId="b68276031ed32d04" providerId="LiveId" clId="{96DB6C23-AD32-4170-B6CF-83DA131370CF}" dt="2022-09-27T20:40:49.220" v="3222" actId="47"/>
        <pc:sldMkLst>
          <pc:docMk/>
          <pc:sldMk cId="443944888" sldId="454"/>
        </pc:sldMkLst>
      </pc:sldChg>
      <pc:sldChg chg="del">
        <pc:chgData name="Bill Lord" userId="b68276031ed32d04" providerId="LiveId" clId="{96DB6C23-AD32-4170-B6CF-83DA131370CF}" dt="2022-09-27T20:40:51.189" v="3223" actId="47"/>
        <pc:sldMkLst>
          <pc:docMk/>
          <pc:sldMk cId="578702060" sldId="455"/>
        </pc:sldMkLst>
      </pc:sldChg>
      <pc:sldChg chg="del">
        <pc:chgData name="Bill Lord" userId="b68276031ed32d04" providerId="LiveId" clId="{96DB6C23-AD32-4170-B6CF-83DA131370CF}" dt="2022-09-27T20:40:52.778" v="3224" actId="47"/>
        <pc:sldMkLst>
          <pc:docMk/>
          <pc:sldMk cId="3300635081" sldId="456"/>
        </pc:sldMkLst>
      </pc:sldChg>
      <pc:sldChg chg="del">
        <pc:chgData name="Bill Lord" userId="b68276031ed32d04" providerId="LiveId" clId="{96DB6C23-AD32-4170-B6CF-83DA131370CF}" dt="2022-09-24T17:03:15.709" v="1724" actId="47"/>
        <pc:sldMkLst>
          <pc:docMk/>
          <pc:sldMk cId="3199163222" sldId="459"/>
        </pc:sldMkLst>
      </pc:sldChg>
      <pc:sldChg chg="del">
        <pc:chgData name="Bill Lord" userId="b68276031ed32d04" providerId="LiveId" clId="{96DB6C23-AD32-4170-B6CF-83DA131370CF}" dt="2022-09-24T17:03:27.797" v="1726" actId="47"/>
        <pc:sldMkLst>
          <pc:docMk/>
          <pc:sldMk cId="3991904899" sldId="460"/>
        </pc:sldMkLst>
      </pc:sldChg>
      <pc:sldChg chg="del">
        <pc:chgData name="Bill Lord" userId="b68276031ed32d04" providerId="LiveId" clId="{96DB6C23-AD32-4170-B6CF-83DA131370CF}" dt="2022-09-24T17:02:21.291" v="1719" actId="47"/>
        <pc:sldMkLst>
          <pc:docMk/>
          <pc:sldMk cId="2320698509" sldId="461"/>
        </pc:sldMkLst>
      </pc:sldChg>
      <pc:sldChg chg="del">
        <pc:chgData name="Bill Lord" userId="b68276031ed32d04" providerId="LiveId" clId="{96DB6C23-AD32-4170-B6CF-83DA131370CF}" dt="2022-09-24T17:03:39.047" v="1728" actId="47"/>
        <pc:sldMkLst>
          <pc:docMk/>
          <pc:sldMk cId="1140021708" sldId="462"/>
        </pc:sldMkLst>
      </pc:sldChg>
      <pc:sldChg chg="del">
        <pc:chgData name="Bill Lord" userId="b68276031ed32d04" providerId="LiveId" clId="{96DB6C23-AD32-4170-B6CF-83DA131370CF}" dt="2022-09-24T17:02:31.898" v="1723" actId="47"/>
        <pc:sldMkLst>
          <pc:docMk/>
          <pc:sldMk cId="3984347619" sldId="463"/>
        </pc:sldMkLst>
      </pc:sldChg>
      <pc:sldChg chg="del">
        <pc:chgData name="Bill Lord" userId="b68276031ed32d04" providerId="LiveId" clId="{96DB6C23-AD32-4170-B6CF-83DA131370CF}" dt="2022-09-27T12:52:50.785" v="2177" actId="47"/>
        <pc:sldMkLst>
          <pc:docMk/>
          <pc:sldMk cId="1166216351" sldId="464"/>
        </pc:sldMkLst>
      </pc:sldChg>
      <pc:sldChg chg="del">
        <pc:chgData name="Bill Lord" userId="b68276031ed32d04" providerId="LiveId" clId="{96DB6C23-AD32-4170-B6CF-83DA131370CF}" dt="2022-09-24T17:02:27.717" v="1721" actId="47"/>
        <pc:sldMkLst>
          <pc:docMk/>
          <pc:sldMk cId="1850176965" sldId="465"/>
        </pc:sldMkLst>
      </pc:sldChg>
      <pc:sldChg chg="del">
        <pc:chgData name="Bill Lord" userId="b68276031ed32d04" providerId="LiveId" clId="{96DB6C23-AD32-4170-B6CF-83DA131370CF}" dt="2022-09-24T17:03:24.110" v="1725" actId="47"/>
        <pc:sldMkLst>
          <pc:docMk/>
          <pc:sldMk cId="4186571472" sldId="466"/>
        </pc:sldMkLst>
      </pc:sldChg>
      <pc:sldChg chg="del">
        <pc:chgData name="Bill Lord" userId="b68276031ed32d04" providerId="LiveId" clId="{96DB6C23-AD32-4170-B6CF-83DA131370CF}" dt="2022-09-24T17:03:34.864" v="1727" actId="47"/>
        <pc:sldMkLst>
          <pc:docMk/>
          <pc:sldMk cId="2788735713" sldId="467"/>
        </pc:sldMkLst>
      </pc:sldChg>
      <pc:sldChg chg="del">
        <pc:chgData name="Bill Lord" userId="b68276031ed32d04" providerId="LiveId" clId="{96DB6C23-AD32-4170-B6CF-83DA131370CF}" dt="2022-09-24T17:02:17.361" v="1718" actId="47"/>
        <pc:sldMkLst>
          <pc:docMk/>
          <pc:sldMk cId="3560370695" sldId="468"/>
        </pc:sldMkLst>
      </pc:sldChg>
      <pc:sldChg chg="del">
        <pc:chgData name="Bill Lord" userId="b68276031ed32d04" providerId="LiveId" clId="{96DB6C23-AD32-4170-B6CF-83DA131370CF}" dt="2022-09-24T17:02:23.642" v="1720" actId="47"/>
        <pc:sldMkLst>
          <pc:docMk/>
          <pc:sldMk cId="173595460" sldId="469"/>
        </pc:sldMkLst>
      </pc:sldChg>
      <pc:sldChg chg="del">
        <pc:chgData name="Bill Lord" userId="b68276031ed32d04" providerId="LiveId" clId="{96DB6C23-AD32-4170-B6CF-83DA131370CF}" dt="2022-09-24T17:02:30.123" v="1722" actId="47"/>
        <pc:sldMkLst>
          <pc:docMk/>
          <pc:sldMk cId="3772219172" sldId="470"/>
        </pc:sldMkLst>
      </pc:sldChg>
      <pc:sldChg chg="modSp mod ord">
        <pc:chgData name="Bill Lord" userId="b68276031ed32d04" providerId="LiveId" clId="{96DB6C23-AD32-4170-B6CF-83DA131370CF}" dt="2022-09-27T12:52:02.600" v="2175"/>
        <pc:sldMkLst>
          <pc:docMk/>
          <pc:sldMk cId="1754597402" sldId="471"/>
        </pc:sldMkLst>
        <pc:spChg chg="ord">
          <ac:chgData name="Bill Lord" userId="b68276031ed32d04" providerId="LiveId" clId="{96DB6C23-AD32-4170-B6CF-83DA131370CF}" dt="2022-09-27T12:51:34.114" v="2173" actId="166"/>
          <ac:spMkLst>
            <pc:docMk/>
            <pc:sldMk cId="1754597402" sldId="471"/>
            <ac:spMk id="5" creationId="{00000000-0000-0000-0000-000000000000}"/>
          </ac:spMkLst>
        </pc:spChg>
      </pc:sldChg>
      <pc:sldChg chg="addSp delSp modSp add mod">
        <pc:chgData name="Bill Lord" userId="b68276031ed32d04" providerId="LiveId" clId="{96DB6C23-AD32-4170-B6CF-83DA131370CF}" dt="2022-09-27T14:53:37.252" v="2881" actId="20577"/>
        <pc:sldMkLst>
          <pc:docMk/>
          <pc:sldMk cId="4053207941" sldId="472"/>
        </pc:sldMkLst>
        <pc:spChg chg="mod">
          <ac:chgData name="Bill Lord" userId="b68276031ed32d04" providerId="LiveId" clId="{96DB6C23-AD32-4170-B6CF-83DA131370CF}" dt="2022-09-27T13:32:21.439" v="2343" actId="207"/>
          <ac:spMkLst>
            <pc:docMk/>
            <pc:sldMk cId="4053207941" sldId="472"/>
            <ac:spMk id="2" creationId="{00000000-0000-0000-0000-000000000000}"/>
          </ac:spMkLst>
        </pc:spChg>
        <pc:spChg chg="del">
          <ac:chgData name="Bill Lord" userId="b68276031ed32d04" providerId="LiveId" clId="{96DB6C23-AD32-4170-B6CF-83DA131370CF}" dt="2022-09-22T18:49:18.892" v="6" actId="478"/>
          <ac:spMkLst>
            <pc:docMk/>
            <pc:sldMk cId="4053207941" sldId="472"/>
            <ac:spMk id="5" creationId="{00000000-0000-0000-0000-000000000000}"/>
          </ac:spMkLst>
        </pc:spChg>
        <pc:spChg chg="add del mod">
          <ac:chgData name="Bill Lord" userId="b68276031ed32d04" providerId="LiveId" clId="{96DB6C23-AD32-4170-B6CF-83DA131370CF}" dt="2022-09-22T18:57:19.448" v="49" actId="478"/>
          <ac:spMkLst>
            <pc:docMk/>
            <pc:sldMk cId="4053207941" sldId="472"/>
            <ac:spMk id="12" creationId="{EBF9DD50-5C7A-280C-A56E-74632C87D811}"/>
          </ac:spMkLst>
        </pc:spChg>
        <pc:spChg chg="mod">
          <ac:chgData name="Bill Lord" userId="b68276031ed32d04" providerId="LiveId" clId="{96DB6C23-AD32-4170-B6CF-83DA131370CF}" dt="2022-09-22T19:38:44.989" v="53"/>
          <ac:spMkLst>
            <pc:docMk/>
            <pc:sldMk cId="4053207941" sldId="472"/>
            <ac:spMk id="15" creationId="{685E48F1-1D4E-0B30-0D97-047EBE636E36}"/>
          </ac:spMkLst>
        </pc:spChg>
        <pc:spChg chg="add mod">
          <ac:chgData name="Bill Lord" userId="b68276031ed32d04" providerId="LiveId" clId="{96DB6C23-AD32-4170-B6CF-83DA131370CF}" dt="2022-09-23T20:45:12.598" v="993" actId="554"/>
          <ac:spMkLst>
            <pc:docMk/>
            <pc:sldMk cId="4053207941" sldId="472"/>
            <ac:spMk id="16" creationId="{F697987E-3CF0-83AA-F4B0-E173F92411CC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17" creationId="{3F0DC20A-1F53-81E9-EF26-C2BADFFF0FE4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18" creationId="{1783237D-7278-3E0B-7775-E864A3F52A57}"/>
          </ac:spMkLst>
        </pc:spChg>
        <pc:spChg chg="add mod">
          <ac:chgData name="Bill Lord" userId="b68276031ed32d04" providerId="LiveId" clId="{96DB6C23-AD32-4170-B6CF-83DA131370CF}" dt="2022-09-27T13:32:36.782" v="2344" actId="207"/>
          <ac:spMkLst>
            <pc:docMk/>
            <pc:sldMk cId="4053207941" sldId="472"/>
            <ac:spMk id="19" creationId="{94162441-7C2B-698F-B3BD-E7AD33E6B712}"/>
          </ac:spMkLst>
        </pc:spChg>
        <pc:spChg chg="add mod">
          <ac:chgData name="Bill Lord" userId="b68276031ed32d04" providerId="LiveId" clId="{96DB6C23-AD32-4170-B6CF-83DA131370CF}" dt="2022-09-27T13:32:36.782" v="2344" actId="207"/>
          <ac:spMkLst>
            <pc:docMk/>
            <pc:sldMk cId="4053207941" sldId="472"/>
            <ac:spMk id="20" creationId="{EE161CAD-0CCE-3262-A6C5-894D904D27AE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21" creationId="{B6D29E7D-03B2-7822-297D-20707EE025B3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22" creationId="{33131374-BAE3-5F71-F8CB-71E86BD89035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23" creationId="{7AB10ECE-67C7-D4EA-B168-53EC7CB7298B}"/>
          </ac:spMkLst>
        </pc:spChg>
        <pc:spChg chg="add mod">
          <ac:chgData name="Bill Lord" userId="b68276031ed32d04" providerId="LiveId" clId="{96DB6C23-AD32-4170-B6CF-83DA131370CF}" dt="2022-09-23T20:45:12.598" v="993" actId="554"/>
          <ac:spMkLst>
            <pc:docMk/>
            <pc:sldMk cId="4053207941" sldId="472"/>
            <ac:spMk id="24" creationId="{B09324DF-DAC4-AEC5-FC73-7C138147B81C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25" creationId="{BFAFFCC4-A962-B683-68DC-CFE5A5585667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26" creationId="{97F9157F-6E70-3FFE-7E23-478523E6ACA2}"/>
          </ac:spMkLst>
        </pc:spChg>
        <pc:spChg chg="add del mod">
          <ac:chgData name="Bill Lord" userId="b68276031ed32d04" providerId="LiveId" clId="{96DB6C23-AD32-4170-B6CF-83DA131370CF}" dt="2022-09-22T20:07:06.512" v="539" actId="478"/>
          <ac:spMkLst>
            <pc:docMk/>
            <pc:sldMk cId="4053207941" sldId="472"/>
            <ac:spMk id="27" creationId="{5ADC1022-95E4-725E-95C5-58479FD5C373}"/>
          </ac:spMkLst>
        </pc:spChg>
        <pc:spChg chg="add del mod">
          <ac:chgData name="Bill Lord" userId="b68276031ed32d04" providerId="LiveId" clId="{96DB6C23-AD32-4170-B6CF-83DA131370CF}" dt="2022-09-22T20:07:06.512" v="539" actId="478"/>
          <ac:spMkLst>
            <pc:docMk/>
            <pc:sldMk cId="4053207941" sldId="472"/>
            <ac:spMk id="28" creationId="{F7FEF99E-C42E-1293-89F7-F49DEC1A02F0}"/>
          </ac:spMkLst>
        </pc:spChg>
        <pc:spChg chg="add del mod">
          <ac:chgData name="Bill Lord" userId="b68276031ed32d04" providerId="LiveId" clId="{96DB6C23-AD32-4170-B6CF-83DA131370CF}" dt="2022-09-22T20:07:06.512" v="539" actId="478"/>
          <ac:spMkLst>
            <pc:docMk/>
            <pc:sldMk cId="4053207941" sldId="472"/>
            <ac:spMk id="29" creationId="{2ED746A5-7DB5-9C5E-0127-5F08E27FB0D3}"/>
          </ac:spMkLst>
        </pc:spChg>
        <pc:spChg chg="add mod">
          <ac:chgData name="Bill Lord" userId="b68276031ed32d04" providerId="LiveId" clId="{96DB6C23-AD32-4170-B6CF-83DA131370CF}" dt="2022-09-23T20:45:12.598" v="993" actId="554"/>
          <ac:spMkLst>
            <pc:docMk/>
            <pc:sldMk cId="4053207941" sldId="472"/>
            <ac:spMk id="30" creationId="{336885D4-18B0-4643-3732-157FB92F5949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31" creationId="{3F29588F-7668-2B78-BC14-B44A39BFA841}"/>
          </ac:spMkLst>
        </pc:spChg>
        <pc:spChg chg="add mod">
          <ac:chgData name="Bill Lord" userId="b68276031ed32d04" providerId="LiveId" clId="{96DB6C23-AD32-4170-B6CF-83DA131370CF}" dt="2022-09-27T13:33:10.348" v="2345" actId="207"/>
          <ac:spMkLst>
            <pc:docMk/>
            <pc:sldMk cId="4053207941" sldId="472"/>
            <ac:spMk id="32" creationId="{A398F5EB-C1D7-4C72-5B4A-8CFBBF3F5B81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33" creationId="{D7F2C7C4-58FA-08F2-CE68-2B7BAAFF13FC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34" creationId="{E7604BEC-A013-8861-7005-C3B10C1469AD}"/>
          </ac:spMkLst>
        </pc:spChg>
        <pc:spChg chg="add mod">
          <ac:chgData name="Bill Lord" userId="b68276031ed32d04" providerId="LiveId" clId="{96DB6C23-AD32-4170-B6CF-83DA131370CF}" dt="2022-09-23T20:45:12.598" v="993" actId="554"/>
          <ac:spMkLst>
            <pc:docMk/>
            <pc:sldMk cId="4053207941" sldId="472"/>
            <ac:spMk id="35" creationId="{5927D77A-11F4-E660-B01F-8F888A480FE4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36" creationId="{D0A9D6C7-D3BF-40BF-FD3C-2748EFCEF97D}"/>
          </ac:spMkLst>
        </pc:spChg>
        <pc:spChg chg="add mod">
          <ac:chgData name="Bill Lord" userId="b68276031ed32d04" providerId="LiveId" clId="{96DB6C23-AD32-4170-B6CF-83DA131370CF}" dt="2022-09-23T20:45:12.598" v="993" actId="554"/>
          <ac:spMkLst>
            <pc:docMk/>
            <pc:sldMk cId="4053207941" sldId="472"/>
            <ac:spMk id="37" creationId="{A0EAE0DC-D5BD-69AF-532D-F4BE76A8379C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38" creationId="{FF236209-1449-8B6F-8937-9F68E2EE184A}"/>
          </ac:spMkLst>
        </pc:spChg>
        <pc:spChg chg="add del mod">
          <ac:chgData name="Bill Lord" userId="b68276031ed32d04" providerId="LiveId" clId="{96DB6C23-AD32-4170-B6CF-83DA131370CF}" dt="2022-09-22T20:25:33.978" v="680" actId="478"/>
          <ac:spMkLst>
            <pc:docMk/>
            <pc:sldMk cId="4053207941" sldId="472"/>
            <ac:spMk id="39" creationId="{062427EC-BCDC-26AC-3D34-9735395F64C9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0" creationId="{60D9D425-1E9E-8AEA-9C36-AB06E5C72C8B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1" creationId="{4AED6F93-992E-BFD9-E83D-5F967984F266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2" creationId="{E86A2A64-604A-ED44-0CFB-1DDE4275D2AA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3" creationId="{EBEF3FD4-A602-1A94-5CCB-FACF7EF95097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4" creationId="{57A66C2D-D207-F20F-6F8D-371ACAA840B9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5" creationId="{FB122222-10BB-30F0-FFB5-9365F821175F}"/>
          </ac:spMkLst>
        </pc:spChg>
        <pc:spChg chg="add mod">
          <ac:chgData name="Bill Lord" userId="b68276031ed32d04" providerId="LiveId" clId="{96DB6C23-AD32-4170-B6CF-83DA131370CF}" dt="2022-09-23T20:46:40.282" v="1034" actId="1036"/>
          <ac:spMkLst>
            <pc:docMk/>
            <pc:sldMk cId="4053207941" sldId="472"/>
            <ac:spMk id="46" creationId="{5313B99C-EB7D-E145-D2B3-54F2DB295BDE}"/>
          </ac:spMkLst>
        </pc:spChg>
        <pc:spChg chg="add mod">
          <ac:chgData name="Bill Lord" userId="b68276031ed32d04" providerId="LiveId" clId="{96DB6C23-AD32-4170-B6CF-83DA131370CF}" dt="2022-09-23T20:47:28.368" v="1053" actId="20577"/>
          <ac:spMkLst>
            <pc:docMk/>
            <pc:sldMk cId="4053207941" sldId="472"/>
            <ac:spMk id="47" creationId="{EA402504-2152-8716-0477-08F17947E5E6}"/>
          </ac:spMkLst>
        </pc:spChg>
        <pc:spChg chg="add del mod">
          <ac:chgData name="Bill Lord" userId="b68276031ed32d04" providerId="LiveId" clId="{96DB6C23-AD32-4170-B6CF-83DA131370CF}" dt="2022-09-23T20:49:55.741" v="1082" actId="478"/>
          <ac:spMkLst>
            <pc:docMk/>
            <pc:sldMk cId="4053207941" sldId="472"/>
            <ac:spMk id="48" creationId="{E039CE0C-DB90-47DE-E952-71D72ED54DA7}"/>
          </ac:spMkLst>
        </pc:spChg>
        <pc:spChg chg="add mod">
          <ac:chgData name="Bill Lord" userId="b68276031ed32d04" providerId="LiveId" clId="{96DB6C23-AD32-4170-B6CF-83DA131370CF}" dt="2022-09-23T20:50:45.749" v="1143" actId="20577"/>
          <ac:spMkLst>
            <pc:docMk/>
            <pc:sldMk cId="4053207941" sldId="472"/>
            <ac:spMk id="49" creationId="{8A9ED6C0-2DA5-8C48-C3C7-8AE3F42CA5A3}"/>
          </ac:spMkLst>
        </pc:spChg>
        <pc:spChg chg="add mod">
          <ac:chgData name="Bill Lord" userId="b68276031ed32d04" providerId="LiveId" clId="{96DB6C23-AD32-4170-B6CF-83DA131370CF}" dt="2022-09-23T20:50:56.783" v="1153" actId="20577"/>
          <ac:spMkLst>
            <pc:docMk/>
            <pc:sldMk cId="4053207941" sldId="472"/>
            <ac:spMk id="50" creationId="{29AF680C-1306-A1D9-D846-FB4E77AF6C74}"/>
          </ac:spMkLst>
        </pc:spChg>
        <pc:spChg chg="add mod">
          <ac:chgData name="Bill Lord" userId="b68276031ed32d04" providerId="LiveId" clId="{96DB6C23-AD32-4170-B6CF-83DA131370CF}" dt="2022-09-23T20:52:20.766" v="1195" actId="20577"/>
          <ac:spMkLst>
            <pc:docMk/>
            <pc:sldMk cId="4053207941" sldId="472"/>
            <ac:spMk id="51" creationId="{C9B13AAC-B6DA-06D5-91AB-D23BBBC34C24}"/>
          </ac:spMkLst>
        </pc:spChg>
        <pc:spChg chg="add mod">
          <ac:chgData name="Bill Lord" userId="b68276031ed32d04" providerId="LiveId" clId="{96DB6C23-AD32-4170-B6CF-83DA131370CF}" dt="2022-09-23T20:54:00.960" v="1205" actId="20577"/>
          <ac:spMkLst>
            <pc:docMk/>
            <pc:sldMk cId="4053207941" sldId="472"/>
            <ac:spMk id="52" creationId="{233BF7C7-8A95-B97A-D101-66D2498BBC2E}"/>
          </ac:spMkLst>
        </pc:spChg>
        <pc:spChg chg="add mod">
          <ac:chgData name="Bill Lord" userId="b68276031ed32d04" providerId="LiveId" clId="{96DB6C23-AD32-4170-B6CF-83DA131370CF}" dt="2022-09-23T20:57:14.664" v="1278" actId="207"/>
          <ac:spMkLst>
            <pc:docMk/>
            <pc:sldMk cId="4053207941" sldId="472"/>
            <ac:spMk id="53" creationId="{CD0E4DE1-3D28-984E-3A41-CB2C7930404E}"/>
          </ac:spMkLst>
        </pc:spChg>
        <pc:spChg chg="add mod">
          <ac:chgData name="Bill Lord" userId="b68276031ed32d04" providerId="LiveId" clId="{96DB6C23-AD32-4170-B6CF-83DA131370CF}" dt="2022-09-23T21:26:15.511" v="1612" actId="20577"/>
          <ac:spMkLst>
            <pc:docMk/>
            <pc:sldMk cId="4053207941" sldId="472"/>
            <ac:spMk id="54" creationId="{10EC8155-50F5-4275-FFD9-F1EB5BBE82DF}"/>
          </ac:spMkLst>
        </pc:spChg>
        <pc:spChg chg="add mod">
          <ac:chgData name="Bill Lord" userId="b68276031ed32d04" providerId="LiveId" clId="{96DB6C23-AD32-4170-B6CF-83DA131370CF}" dt="2022-09-23T21:00:18.975" v="1356" actId="20577"/>
          <ac:spMkLst>
            <pc:docMk/>
            <pc:sldMk cId="4053207941" sldId="472"/>
            <ac:spMk id="55" creationId="{B9F030F0-93FE-A06A-34BF-3B6710F5920B}"/>
          </ac:spMkLst>
        </pc:spChg>
        <pc:spChg chg="add mod">
          <ac:chgData name="Bill Lord" userId="b68276031ed32d04" providerId="LiveId" clId="{96DB6C23-AD32-4170-B6CF-83DA131370CF}" dt="2022-09-23T21:00:38.751" v="1385" actId="20577"/>
          <ac:spMkLst>
            <pc:docMk/>
            <pc:sldMk cId="4053207941" sldId="472"/>
            <ac:spMk id="56" creationId="{ACD3E918-40C3-0893-54FF-977F3F462675}"/>
          </ac:spMkLst>
        </pc:spChg>
        <pc:spChg chg="add mod">
          <ac:chgData name="Bill Lord" userId="b68276031ed32d04" providerId="LiveId" clId="{96DB6C23-AD32-4170-B6CF-83DA131370CF}" dt="2022-09-23T21:04:25.811" v="1391" actId="20577"/>
          <ac:spMkLst>
            <pc:docMk/>
            <pc:sldMk cId="4053207941" sldId="472"/>
            <ac:spMk id="57" creationId="{FEE555E5-4571-42DE-9E23-44853395F658}"/>
          </ac:spMkLst>
        </pc:spChg>
        <pc:spChg chg="add mod">
          <ac:chgData name="Bill Lord" userId="b68276031ed32d04" providerId="LiveId" clId="{96DB6C23-AD32-4170-B6CF-83DA131370CF}" dt="2022-09-23T21:09:42.970" v="1409" actId="1582"/>
          <ac:spMkLst>
            <pc:docMk/>
            <pc:sldMk cId="4053207941" sldId="472"/>
            <ac:spMk id="58" creationId="{F2A640C8-8D2E-3B2D-5ED3-2FE3E170B1AD}"/>
          </ac:spMkLst>
        </pc:spChg>
        <pc:spChg chg="add mod">
          <ac:chgData name="Bill Lord" userId="b68276031ed32d04" providerId="LiveId" clId="{96DB6C23-AD32-4170-B6CF-83DA131370CF}" dt="2022-09-23T21:11:05.419" v="1431" actId="207"/>
          <ac:spMkLst>
            <pc:docMk/>
            <pc:sldMk cId="4053207941" sldId="472"/>
            <ac:spMk id="59" creationId="{3CD01AD1-17EA-9678-825F-2AAE6C46507F}"/>
          </ac:spMkLst>
        </pc:spChg>
        <pc:spChg chg="add mod">
          <ac:chgData name="Bill Lord" userId="b68276031ed32d04" providerId="LiveId" clId="{96DB6C23-AD32-4170-B6CF-83DA131370CF}" dt="2022-09-27T14:53:37.252" v="2881" actId="20577"/>
          <ac:spMkLst>
            <pc:docMk/>
            <pc:sldMk cId="4053207941" sldId="472"/>
            <ac:spMk id="60" creationId="{88B8B4C4-618E-7C46-D450-DF3A62DDC9CD}"/>
          </ac:spMkLst>
        </pc:spChg>
        <pc:spChg chg="add mod">
          <ac:chgData name="Bill Lord" userId="b68276031ed32d04" providerId="LiveId" clId="{96DB6C23-AD32-4170-B6CF-83DA131370CF}" dt="2022-09-23T21:16:19.138" v="1516" actId="14100"/>
          <ac:spMkLst>
            <pc:docMk/>
            <pc:sldMk cId="4053207941" sldId="472"/>
            <ac:spMk id="61" creationId="{4E925938-C6A7-D06F-9F9B-5CC07E85BA9B}"/>
          </ac:spMkLst>
        </pc:spChg>
        <pc:spChg chg="add mod">
          <ac:chgData name="Bill Lord" userId="b68276031ed32d04" providerId="LiveId" clId="{96DB6C23-AD32-4170-B6CF-83DA131370CF}" dt="2022-09-23T21:17:15.737" v="1536" actId="20577"/>
          <ac:spMkLst>
            <pc:docMk/>
            <pc:sldMk cId="4053207941" sldId="472"/>
            <ac:spMk id="62" creationId="{C46509B1-04C2-25B1-E396-7A4B15ECEFA0}"/>
          </ac:spMkLst>
        </pc:spChg>
        <pc:spChg chg="add mod">
          <ac:chgData name="Bill Lord" userId="b68276031ed32d04" providerId="LiveId" clId="{96DB6C23-AD32-4170-B6CF-83DA131370CF}" dt="2022-09-23T21:24:01.075" v="1571" actId="1035"/>
          <ac:spMkLst>
            <pc:docMk/>
            <pc:sldMk cId="4053207941" sldId="472"/>
            <ac:spMk id="63" creationId="{CDAFED19-FA3C-B716-BF28-285B284103AB}"/>
          </ac:spMkLst>
        </pc:spChg>
        <pc:grpChg chg="add mod">
          <ac:chgData name="Bill Lord" userId="b68276031ed32d04" providerId="LiveId" clId="{96DB6C23-AD32-4170-B6CF-83DA131370CF}" dt="2022-09-22T18:57:37.619" v="52" actId="1076"/>
          <ac:grpSpMkLst>
            <pc:docMk/>
            <pc:sldMk cId="4053207941" sldId="472"/>
            <ac:grpSpMk id="11" creationId="{1552A17C-0FF1-6668-BE3F-010625B7E32A}"/>
          </ac:grpSpMkLst>
        </pc:grpChg>
        <pc:grpChg chg="add mod">
          <ac:chgData name="Bill Lord" userId="b68276031ed32d04" providerId="LiveId" clId="{96DB6C23-AD32-4170-B6CF-83DA131370CF}" dt="2022-09-22T19:39:05.723" v="56" actId="1076"/>
          <ac:grpSpMkLst>
            <pc:docMk/>
            <pc:sldMk cId="4053207941" sldId="472"/>
            <ac:grpSpMk id="13" creationId="{4EC377AA-EC20-AF73-60B4-F769E7F0D0B0}"/>
          </ac:grpSpMkLst>
        </pc:grpChg>
        <pc:picChg chg="add mod modCrop">
          <ac:chgData name="Bill Lord" userId="b68276031ed32d04" providerId="LiveId" clId="{96DB6C23-AD32-4170-B6CF-83DA131370CF}" dt="2022-09-22T18:57:04.068" v="47" actId="1440"/>
          <ac:picMkLst>
            <pc:docMk/>
            <pc:sldMk cId="4053207941" sldId="472"/>
            <ac:picMk id="4" creationId="{8E01CBE6-0883-AC6D-5AFE-347A38DDC089}"/>
          </ac:picMkLst>
        </pc:picChg>
        <pc:picChg chg="add mod modCrop">
          <ac:chgData name="Bill Lord" userId="b68276031ed32d04" providerId="LiveId" clId="{96DB6C23-AD32-4170-B6CF-83DA131370CF}" dt="2022-09-22T18:57:04.068" v="47" actId="1440"/>
          <ac:picMkLst>
            <pc:docMk/>
            <pc:sldMk cId="4053207941" sldId="472"/>
            <ac:picMk id="8" creationId="{788C44CF-7C2F-8B38-20A8-201D276F92FC}"/>
          </ac:picMkLst>
        </pc:picChg>
        <pc:picChg chg="add mod modCrop">
          <ac:chgData name="Bill Lord" userId="b68276031ed32d04" providerId="LiveId" clId="{96DB6C23-AD32-4170-B6CF-83DA131370CF}" dt="2022-09-22T18:57:04.068" v="47" actId="1440"/>
          <ac:picMkLst>
            <pc:docMk/>
            <pc:sldMk cId="4053207941" sldId="472"/>
            <ac:picMk id="10" creationId="{446990AE-7007-D25C-1B22-89565A7EF487}"/>
          </ac:picMkLst>
        </pc:picChg>
        <pc:picChg chg="mod">
          <ac:chgData name="Bill Lord" userId="b68276031ed32d04" providerId="LiveId" clId="{96DB6C23-AD32-4170-B6CF-83DA131370CF}" dt="2022-09-22T19:38:44.989" v="53"/>
          <ac:picMkLst>
            <pc:docMk/>
            <pc:sldMk cId="4053207941" sldId="472"/>
            <ac:picMk id="14" creationId="{4C9FF8CA-76CE-7392-16CB-7E6A60ADC5FE}"/>
          </ac:picMkLst>
        </pc:picChg>
      </pc:sldChg>
      <pc:sldChg chg="addSp delSp modSp add mod ord setBg">
        <pc:chgData name="Bill Lord" userId="b68276031ed32d04" providerId="LiveId" clId="{96DB6C23-AD32-4170-B6CF-83DA131370CF}" dt="2022-10-04T14:23:07.320" v="3422" actId="478"/>
        <pc:sldMkLst>
          <pc:docMk/>
          <pc:sldMk cId="1870770193" sldId="473"/>
        </pc:sldMkLst>
        <pc:spChg chg="mod">
          <ac:chgData name="Bill Lord" userId="b68276031ed32d04" providerId="LiveId" clId="{96DB6C23-AD32-4170-B6CF-83DA131370CF}" dt="2022-09-27T13:30:28.161" v="2333" actId="20577"/>
          <ac:spMkLst>
            <pc:docMk/>
            <pc:sldMk cId="1870770193" sldId="473"/>
            <ac:spMk id="2" creationId="{00000000-0000-0000-0000-000000000000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3" creationId="{291C1BBE-7D9E-6829-0E05-1DFD07C58926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4" creationId="{CD5EFB9A-3DD0-7DEF-D20F-B0E4E558D49B}"/>
          </ac:spMkLst>
        </pc:spChg>
        <pc:spChg chg="del">
          <ac:chgData name="Bill Lord" userId="b68276031ed32d04" providerId="LiveId" clId="{96DB6C23-AD32-4170-B6CF-83DA131370CF}" dt="2022-09-24T13:58:36.530" v="1614" actId="478"/>
          <ac:spMkLst>
            <pc:docMk/>
            <pc:sldMk cId="1870770193" sldId="473"/>
            <ac:spMk id="5" creationId="{00000000-0000-0000-0000-000000000000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6" creationId="{5A73C296-FBAD-2997-FAE0-65610D135578}"/>
          </ac:spMkLst>
        </pc:spChg>
        <pc:spChg chg="mod ord">
          <ac:chgData name="Bill Lord" userId="b68276031ed32d04" providerId="LiveId" clId="{96DB6C23-AD32-4170-B6CF-83DA131370CF}" dt="2022-09-27T13:29:43.641" v="2309" actId="26606"/>
          <ac:spMkLst>
            <pc:docMk/>
            <pc:sldMk cId="1870770193" sldId="473"/>
            <ac:spMk id="7" creationId="{00000000-0000-0000-0000-000000000000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8" creationId="{7FDCDB4A-5122-52AE-B354-E2B7A33554F0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9" creationId="{0B5B4ABB-F509-06B8-1261-A4FFED133773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10" creationId="{C25CF635-0F14-2537-C05F-86B3154DBEB1}"/>
          </ac:spMkLst>
        </pc:spChg>
        <pc:spChg chg="add mod">
          <ac:chgData name="Bill Lord" userId="b68276031ed32d04" providerId="LiveId" clId="{96DB6C23-AD32-4170-B6CF-83DA131370CF}" dt="2022-09-24T14:03:42.601" v="1646"/>
          <ac:spMkLst>
            <pc:docMk/>
            <pc:sldMk cId="1870770193" sldId="473"/>
            <ac:spMk id="11" creationId="{4583BCF4-CF3E-20BE-DB5F-C61DD89461D0}"/>
          </ac:spMkLst>
        </pc:spChg>
        <pc:spChg chg="add mod">
          <ac:chgData name="Bill Lord" userId="b68276031ed32d04" providerId="LiveId" clId="{96DB6C23-AD32-4170-B6CF-83DA131370CF}" dt="2022-09-24T14:03:42.601" v="1646"/>
          <ac:spMkLst>
            <pc:docMk/>
            <pc:sldMk cId="1870770193" sldId="473"/>
            <ac:spMk id="12" creationId="{E2417349-5016-3923-0531-1F25F1600205}"/>
          </ac:spMkLst>
        </pc:spChg>
        <pc:spChg chg="add mod">
          <ac:chgData name="Bill Lord" userId="b68276031ed32d04" providerId="LiveId" clId="{96DB6C23-AD32-4170-B6CF-83DA131370CF}" dt="2022-09-24T14:03:42.601" v="1646"/>
          <ac:spMkLst>
            <pc:docMk/>
            <pc:sldMk cId="1870770193" sldId="473"/>
            <ac:spMk id="13" creationId="{D6F5A996-7C33-29A0-04D1-67AB020C5B3A}"/>
          </ac:spMkLst>
        </pc:spChg>
        <pc:spChg chg="add mod">
          <ac:chgData name="Bill Lord" userId="b68276031ed32d04" providerId="LiveId" clId="{96DB6C23-AD32-4170-B6CF-83DA131370CF}" dt="2022-09-24T14:03:42.601" v="1646"/>
          <ac:spMkLst>
            <pc:docMk/>
            <pc:sldMk cId="1870770193" sldId="473"/>
            <ac:spMk id="14" creationId="{29273D56-0FA6-25B5-9CA3-EF5A3D05C0F1}"/>
          </ac:spMkLst>
        </pc:spChg>
        <pc:spChg chg="add mod">
          <ac:chgData name="Bill Lord" userId="b68276031ed32d04" providerId="LiveId" clId="{96DB6C23-AD32-4170-B6CF-83DA131370CF}" dt="2022-09-24T14:03:42.601" v="1646"/>
          <ac:spMkLst>
            <pc:docMk/>
            <pc:sldMk cId="1870770193" sldId="473"/>
            <ac:spMk id="15" creationId="{F1ED3658-347D-686A-E6F3-6A8DAA523CA8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16" creationId="{9630DCE9-3966-1088-B2B3-A04DBD715BC5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17" creationId="{2326E48C-01F3-B8D3-017A-71FB80F663F4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18" creationId="{200C458E-9219-AC1C-C79B-370A6BA3D4A7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19" creationId="{116E5795-F4D6-C3FD-FB05-42CC403D325F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0" creationId="{383212E1-B95F-681D-9C0B-B33886018986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1" creationId="{34755240-75DC-C86C-AF3A-760297BAF03A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2" creationId="{6599D547-34D9-75DF-AD4D-457D6304417E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3" creationId="{1F2BBAAA-26AB-6214-3743-7C6A1176B878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4" creationId="{A22B96BE-12C6-E849-E3C7-7CA298F1E254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5" creationId="{417E9DF4-5D67-2B6B-FA4F-12F3D038FEEB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6" creationId="{D3D416AF-9E32-4D6F-7EB0-CBA594225D7D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7" creationId="{93C2E841-EB68-AAEE-4C73-0DB733C8A4B1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8" creationId="{E4A62012-09DC-B79F-AE48-E4034B72FC40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29" creationId="{6D2355FB-7C27-F342-F7F6-DB1D0B280DDC}"/>
          </ac:spMkLst>
        </pc:spChg>
        <pc:spChg chg="add mod">
          <ac:chgData name="Bill Lord" userId="b68276031ed32d04" providerId="LiveId" clId="{96DB6C23-AD32-4170-B6CF-83DA131370CF}" dt="2022-09-24T16:50:14.791" v="1663" actId="164"/>
          <ac:spMkLst>
            <pc:docMk/>
            <pc:sldMk cId="1870770193" sldId="473"/>
            <ac:spMk id="30" creationId="{21C0D497-F92E-5E5E-3E35-8DF46F07642A}"/>
          </ac:spMkLst>
        </pc:spChg>
        <pc:spChg chg="add mod ord">
          <ac:chgData name="Bill Lord" userId="b68276031ed32d04" providerId="LiveId" clId="{96DB6C23-AD32-4170-B6CF-83DA131370CF}" dt="2022-09-27T13:31:17.160" v="2342" actId="1076"/>
          <ac:spMkLst>
            <pc:docMk/>
            <pc:sldMk cId="1870770193" sldId="473"/>
            <ac:spMk id="36" creationId="{CEA9CC72-F358-88A7-C2C4-99E941834F22}"/>
          </ac:spMkLst>
        </pc:spChg>
        <pc:spChg chg="add">
          <ac:chgData name="Bill Lord" userId="b68276031ed32d04" providerId="LiveId" clId="{96DB6C23-AD32-4170-B6CF-83DA131370CF}" dt="2022-09-27T13:29:43.641" v="2309" actId="26606"/>
          <ac:spMkLst>
            <pc:docMk/>
            <pc:sldMk cId="1870770193" sldId="473"/>
            <ac:spMk id="41" creationId="{B712E947-0734-45F9-9C4F-41114EC3A33E}"/>
          </ac:spMkLst>
        </pc:spChg>
        <pc:spChg chg="add del">
          <ac:chgData name="Bill Lord" userId="b68276031ed32d04" providerId="LiveId" clId="{96DB6C23-AD32-4170-B6CF-83DA131370CF}" dt="2022-09-27T13:29:39.230" v="2308" actId="26606"/>
          <ac:spMkLst>
            <pc:docMk/>
            <pc:sldMk cId="1870770193" sldId="473"/>
            <ac:spMk id="44" creationId="{B712E947-0734-45F9-9C4F-41114EC3A33E}"/>
          </ac:spMkLst>
        </pc:spChg>
        <pc:grpChg chg="add del mod">
          <ac:chgData name="Bill Lord" userId="b68276031ed32d04" providerId="LiveId" clId="{96DB6C23-AD32-4170-B6CF-83DA131370CF}" dt="2022-09-24T17:04:57.845" v="1743" actId="478"/>
          <ac:grpSpMkLst>
            <pc:docMk/>
            <pc:sldMk cId="1870770193" sldId="473"/>
            <ac:grpSpMk id="35" creationId="{4A3235FF-7403-2C2F-B895-D81E47B6A664}"/>
          </ac:grpSpMkLst>
        </pc:grpChg>
        <pc:grpChg chg="add">
          <ac:chgData name="Bill Lord" userId="b68276031ed32d04" providerId="LiveId" clId="{96DB6C23-AD32-4170-B6CF-83DA131370CF}" dt="2022-09-27T13:29:43.641" v="2309" actId="26606"/>
          <ac:grpSpMkLst>
            <pc:docMk/>
            <pc:sldMk cId="1870770193" sldId="473"/>
            <ac:grpSpMk id="42" creationId="{12B3290A-D3BF-4B87-B55B-FD9A98B49727}"/>
          </ac:grpSpMkLst>
        </pc:grpChg>
        <pc:grpChg chg="add del">
          <ac:chgData name="Bill Lord" userId="b68276031ed32d04" providerId="LiveId" clId="{96DB6C23-AD32-4170-B6CF-83DA131370CF}" dt="2022-09-27T13:29:39.230" v="2308" actId="26606"/>
          <ac:grpSpMkLst>
            <pc:docMk/>
            <pc:sldMk cId="1870770193" sldId="473"/>
            <ac:grpSpMk id="46" creationId="{12B3290A-D3BF-4B87-B55B-FD9A98B49727}"/>
          </ac:grpSpMkLst>
        </pc:grpChg>
        <pc:picChg chg="add del mod modCrop">
          <ac:chgData name="Bill Lord" userId="b68276031ed32d04" providerId="LiveId" clId="{96DB6C23-AD32-4170-B6CF-83DA131370CF}" dt="2022-10-04T14:21:46.065" v="3421" actId="21"/>
          <ac:picMkLst>
            <pc:docMk/>
            <pc:sldMk cId="1870770193" sldId="473"/>
            <ac:picMk id="4" creationId="{152CEC21-4BF0-326C-6C90-024F1A2090C1}"/>
          </ac:picMkLst>
        </pc:picChg>
        <pc:picChg chg="del">
          <ac:chgData name="Bill Lord" userId="b68276031ed32d04" providerId="LiveId" clId="{96DB6C23-AD32-4170-B6CF-83DA131370CF}" dt="2022-10-04T14:23:07.320" v="3422" actId="478"/>
          <ac:picMkLst>
            <pc:docMk/>
            <pc:sldMk cId="1870770193" sldId="473"/>
            <ac:picMk id="5" creationId="{009CB9BE-12D4-EC0C-DBA3-F3EA8082252F}"/>
          </ac:picMkLst>
        </pc:picChg>
        <pc:picChg chg="del">
          <ac:chgData name="Bill Lord" userId="b68276031ed32d04" providerId="LiveId" clId="{96DB6C23-AD32-4170-B6CF-83DA131370CF}" dt="2022-09-24T14:06:55.846" v="1654" actId="478"/>
          <ac:picMkLst>
            <pc:docMk/>
            <pc:sldMk cId="1870770193" sldId="473"/>
            <ac:picMk id="31" creationId="{6226BADE-DC6E-333C-E2C6-AAF90C86A69B}"/>
          </ac:picMkLst>
        </pc:picChg>
        <pc:picChg chg="add del mod modCrop">
          <ac:chgData name="Bill Lord" userId="b68276031ed32d04" providerId="LiveId" clId="{96DB6C23-AD32-4170-B6CF-83DA131370CF}" dt="2022-09-24T16:49:50.255" v="1659" actId="21"/>
          <ac:picMkLst>
            <pc:docMk/>
            <pc:sldMk cId="1870770193" sldId="473"/>
            <ac:picMk id="33" creationId="{7CA59E97-6FC2-AD45-C7EB-7E3AE2358BED}"/>
          </ac:picMkLst>
        </pc:picChg>
        <pc:picChg chg="mod">
          <ac:chgData name="Bill Lord" userId="b68276031ed32d04" providerId="LiveId" clId="{96DB6C23-AD32-4170-B6CF-83DA131370CF}" dt="2022-09-27T13:30:59.897" v="2340" actId="1076"/>
          <ac:picMkLst>
            <pc:docMk/>
            <pc:sldMk cId="1870770193" sldId="473"/>
            <ac:picMk id="34" creationId="{2185D017-B980-B41D-7B93-44F59EBA28E3}"/>
          </ac:picMkLst>
        </pc:picChg>
        <pc:picChg chg="add del mod modCrop">
          <ac:chgData name="Bill Lord" userId="b68276031ed32d04" providerId="LiveId" clId="{96DB6C23-AD32-4170-B6CF-83DA131370CF}" dt="2022-09-27T13:25:46.125" v="2305" actId="21"/>
          <ac:picMkLst>
            <pc:docMk/>
            <pc:sldMk cId="1870770193" sldId="473"/>
            <ac:picMk id="38" creationId="{5F59D118-79C2-7C91-7402-EC1DEF91AD22}"/>
          </ac:picMkLst>
        </pc:picChg>
        <pc:picChg chg="mod">
          <ac:chgData name="Bill Lord" userId="b68276031ed32d04" providerId="LiveId" clId="{96DB6C23-AD32-4170-B6CF-83DA131370CF}" dt="2022-09-27T13:31:10.591" v="2341" actId="1076"/>
          <ac:picMkLst>
            <pc:docMk/>
            <pc:sldMk cId="1870770193" sldId="473"/>
            <ac:picMk id="39" creationId="{29B0D7A3-0FAA-9724-3A48-E222130E4AFB}"/>
          </ac:picMkLst>
        </pc:picChg>
      </pc:sldChg>
      <pc:sldChg chg="modSp add del mod ord">
        <pc:chgData name="Bill Lord" userId="b68276031ed32d04" providerId="LiveId" clId="{96DB6C23-AD32-4170-B6CF-83DA131370CF}" dt="2022-09-27T13:10:20.984" v="2297" actId="47"/>
        <pc:sldMkLst>
          <pc:docMk/>
          <pc:sldMk cId="2270583952" sldId="474"/>
        </pc:sldMkLst>
        <pc:spChg chg="mod">
          <ac:chgData name="Bill Lord" userId="b68276031ed32d04" providerId="LiveId" clId="{96DB6C23-AD32-4170-B6CF-83DA131370CF}" dt="2022-09-25T14:30:55.485" v="1763" actId="207"/>
          <ac:spMkLst>
            <pc:docMk/>
            <pc:sldMk cId="2270583952" sldId="474"/>
            <ac:spMk id="32" creationId="{A398F5EB-C1D7-4C72-5B4A-8CFBBF3F5B81}"/>
          </ac:spMkLst>
        </pc:spChg>
        <pc:spChg chg="mod">
          <ac:chgData name="Bill Lord" userId="b68276031ed32d04" providerId="LiveId" clId="{96DB6C23-AD32-4170-B6CF-83DA131370CF}" dt="2022-09-24T17:10:54.478" v="1761" actId="20577"/>
          <ac:spMkLst>
            <pc:docMk/>
            <pc:sldMk cId="2270583952" sldId="474"/>
            <ac:spMk id="43" creationId="{EBEF3FD4-A602-1A94-5CCB-FACF7EF95097}"/>
          </ac:spMkLst>
        </pc:spChg>
      </pc:sldChg>
      <pc:sldChg chg="modSp add mod setBg">
        <pc:chgData name="Bill Lord" userId="b68276031ed32d04" providerId="LiveId" clId="{96DB6C23-AD32-4170-B6CF-83DA131370CF}" dt="2022-09-27T12:46:52.479" v="2041" actId="1036"/>
        <pc:sldMkLst>
          <pc:docMk/>
          <pc:sldMk cId="1599571917" sldId="475"/>
        </pc:sldMkLst>
        <pc:spChg chg="mod">
          <ac:chgData name="Bill Lord" userId="b68276031ed32d04" providerId="LiveId" clId="{96DB6C23-AD32-4170-B6CF-83DA131370CF}" dt="2022-09-27T12:46:52.479" v="2041" actId="1036"/>
          <ac:spMkLst>
            <pc:docMk/>
            <pc:sldMk cId="1599571917" sldId="475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2:46:52.479" v="2041" actId="1036"/>
          <ac:spMkLst>
            <pc:docMk/>
            <pc:sldMk cId="1599571917" sldId="475"/>
            <ac:spMk id="3" creationId="{00000000-0000-0000-0000-000000000000}"/>
          </ac:spMkLst>
        </pc:spChg>
        <pc:spChg chg="mod">
          <ac:chgData name="Bill Lord" userId="b68276031ed32d04" providerId="LiveId" clId="{96DB6C23-AD32-4170-B6CF-83DA131370CF}" dt="2022-09-27T12:30:10.033" v="1893" actId="108"/>
          <ac:spMkLst>
            <pc:docMk/>
            <pc:sldMk cId="1599571917" sldId="475"/>
            <ac:spMk id="4" creationId="{00000000-0000-0000-0000-000000000000}"/>
          </ac:spMkLst>
        </pc:spChg>
        <pc:picChg chg="mod">
          <ac:chgData name="Bill Lord" userId="b68276031ed32d04" providerId="LiveId" clId="{96DB6C23-AD32-4170-B6CF-83DA131370CF}" dt="2022-09-27T12:29:55.064" v="1892" actId="1076"/>
          <ac:picMkLst>
            <pc:docMk/>
            <pc:sldMk cId="1599571917" sldId="475"/>
            <ac:picMk id="24" creationId="{04F8DFA3-FFDF-179A-E93D-4D1866B0FA49}"/>
          </ac:picMkLst>
        </pc:picChg>
      </pc:sldChg>
      <pc:sldChg chg="addSp delSp modSp add mod ord setBg">
        <pc:chgData name="Bill Lord" userId="b68276031ed32d04" providerId="LiveId" clId="{96DB6C23-AD32-4170-B6CF-83DA131370CF}" dt="2022-09-27T13:03:58.730" v="2247" actId="26606"/>
        <pc:sldMkLst>
          <pc:docMk/>
          <pc:sldMk cId="2308126174" sldId="476"/>
        </pc:sldMkLst>
        <pc:spChg chg="mo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3" creationId="{00000000-0000-0000-0000-000000000000}"/>
          </ac:spMkLst>
        </pc:spChg>
        <pc:spChg chg="del mo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12" creationId="{00000000-0000-0000-0000-000000000000}"/>
          </ac:spMkLst>
        </pc:spChg>
        <pc:spChg chg="ad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18" creationId="{BACC6370-2D7E-4714-9D71-7542949D7D5D}"/>
          </ac:spMkLst>
        </pc:spChg>
        <pc:spChg chg="ad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20" creationId="{F68B3F68-107C-434F-AA38-110D5EA91B85}"/>
          </ac:spMkLst>
        </pc:spChg>
        <pc:spChg chg="ad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22" creationId="{AAD0DBB9-1A4B-4391-81D4-CB19F9AB918A}"/>
          </ac:spMkLst>
        </pc:spChg>
        <pc:spChg chg="add">
          <ac:chgData name="Bill Lord" userId="b68276031ed32d04" providerId="LiveId" clId="{96DB6C23-AD32-4170-B6CF-83DA131370CF}" dt="2022-09-27T13:03:58.730" v="2247" actId="26606"/>
          <ac:spMkLst>
            <pc:docMk/>
            <pc:sldMk cId="2308126174" sldId="476"/>
            <ac:spMk id="24" creationId="{063BBA22-50EA-4C4D-BE05-F1CE4E63AA56}"/>
          </ac:spMkLst>
        </pc:spChg>
        <pc:graphicFrameChg chg="add">
          <ac:chgData name="Bill Lord" userId="b68276031ed32d04" providerId="LiveId" clId="{96DB6C23-AD32-4170-B6CF-83DA131370CF}" dt="2022-09-27T13:03:58.730" v="2247" actId="26606"/>
          <ac:graphicFrameMkLst>
            <pc:docMk/>
            <pc:sldMk cId="2308126174" sldId="476"/>
            <ac:graphicFrameMk id="14" creationId="{E9E294EC-F51D-3884-AC50-AF82AD236D7C}"/>
          </ac:graphicFrameMkLst>
        </pc:graphicFrameChg>
      </pc:sldChg>
      <pc:sldChg chg="addSp delSp modSp add mod ord">
        <pc:chgData name="Bill Lord" userId="b68276031ed32d04" providerId="LiveId" clId="{96DB6C23-AD32-4170-B6CF-83DA131370CF}" dt="2022-09-27T15:02:31.988" v="2910" actId="1036"/>
        <pc:sldMkLst>
          <pc:docMk/>
          <pc:sldMk cId="2760932902" sldId="477"/>
        </pc:sldMkLst>
        <pc:spChg chg="mod">
          <ac:chgData name="Bill Lord" userId="b68276031ed32d04" providerId="LiveId" clId="{96DB6C23-AD32-4170-B6CF-83DA131370CF}" dt="2022-09-27T13:33:18.710" v="2346" actId="207"/>
          <ac:spMkLst>
            <pc:docMk/>
            <pc:sldMk cId="2760932902" sldId="477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16" creationId="{F697987E-3CF0-83AA-F4B0-E173F92411CC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17" creationId="{3F0DC20A-1F53-81E9-EF26-C2BADFFF0FE4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18" creationId="{1783237D-7278-3E0B-7775-E864A3F52A57}"/>
          </ac:spMkLst>
        </pc:spChg>
        <pc:spChg chg="mod">
          <ac:chgData name="Bill Lord" userId="b68276031ed32d04" providerId="LiveId" clId="{96DB6C23-AD32-4170-B6CF-83DA131370CF}" dt="2022-09-27T15:02:31.988" v="2910" actId="1036"/>
          <ac:spMkLst>
            <pc:docMk/>
            <pc:sldMk cId="2760932902" sldId="477"/>
            <ac:spMk id="19" creationId="{94162441-7C2B-698F-B3BD-E7AD33E6B712}"/>
          </ac:spMkLst>
        </pc:spChg>
        <pc:spChg chg="mod">
          <ac:chgData name="Bill Lord" userId="b68276031ed32d04" providerId="LiveId" clId="{96DB6C23-AD32-4170-B6CF-83DA131370CF}" dt="2022-09-27T13:33:37.064" v="2348" actId="207"/>
          <ac:spMkLst>
            <pc:docMk/>
            <pc:sldMk cId="2760932902" sldId="477"/>
            <ac:spMk id="20" creationId="{EE161CAD-0CCE-3262-A6C5-894D904D27AE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21" creationId="{B6D29E7D-03B2-7822-297D-20707EE025B3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22" creationId="{33131374-BAE3-5F71-F8CB-71E86BD89035}"/>
          </ac:spMkLst>
        </pc:spChg>
        <pc:spChg chg="mod">
          <ac:chgData name="Bill Lord" userId="b68276031ed32d04" providerId="LiveId" clId="{96DB6C23-AD32-4170-B6CF-83DA131370CF}" dt="2022-09-27T13:08:41.358" v="2294" actId="404"/>
          <ac:spMkLst>
            <pc:docMk/>
            <pc:sldMk cId="2760932902" sldId="477"/>
            <ac:spMk id="23" creationId="{7AB10ECE-67C7-D4EA-B168-53EC7CB7298B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24" creationId="{B09324DF-DAC4-AEC5-FC73-7C138147B81C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25" creationId="{BFAFFCC4-A962-B683-68DC-CFE5A5585667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26" creationId="{97F9157F-6E70-3FFE-7E23-478523E6ACA2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0" creationId="{336885D4-18B0-4643-3732-157FB92F5949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1" creationId="{3F29588F-7668-2B78-BC14-B44A39BFA841}"/>
          </ac:spMkLst>
        </pc:spChg>
        <pc:spChg chg="mod">
          <ac:chgData name="Bill Lord" userId="b68276031ed32d04" providerId="LiveId" clId="{96DB6C23-AD32-4170-B6CF-83DA131370CF}" dt="2022-09-27T13:33:29.089" v="2347" actId="207"/>
          <ac:spMkLst>
            <pc:docMk/>
            <pc:sldMk cId="2760932902" sldId="477"/>
            <ac:spMk id="32" creationId="{A398F5EB-C1D7-4C72-5B4A-8CFBBF3F5B81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3" creationId="{D7F2C7C4-58FA-08F2-CE68-2B7BAAFF13FC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4" creationId="{E7604BEC-A013-8861-7005-C3B10C1469AD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5" creationId="{5927D77A-11F4-E660-B01F-8F888A480FE4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6" creationId="{D0A9D6C7-D3BF-40BF-FD3C-2748EFCEF97D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7" creationId="{A0EAE0DC-D5BD-69AF-532D-F4BE76A8379C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38" creationId="{FF236209-1449-8B6F-8937-9F68E2EE184A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0" creationId="{60D9D425-1E9E-8AEA-9C36-AB06E5C72C8B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1" creationId="{4AED6F93-992E-BFD9-E83D-5F967984F266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2" creationId="{E86A2A64-604A-ED44-0CFB-1DDE4275D2AA}"/>
          </ac:spMkLst>
        </pc:spChg>
        <pc:spChg chg="mod">
          <ac:chgData name="Bill Lord" userId="b68276031ed32d04" providerId="LiveId" clId="{96DB6C23-AD32-4170-B6CF-83DA131370CF}" dt="2022-09-27T13:08:49.410" v="2295" actId="404"/>
          <ac:spMkLst>
            <pc:docMk/>
            <pc:sldMk cId="2760932902" sldId="477"/>
            <ac:spMk id="43" creationId="{EBEF3FD4-A602-1A94-5CCB-FACF7EF95097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4" creationId="{57A66C2D-D207-F20F-6F8D-371ACAA840B9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5" creationId="{FB122222-10BB-30F0-FFB5-9365F821175F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6" creationId="{5313B99C-EB7D-E145-D2B3-54F2DB295BDE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7" creationId="{EA402504-2152-8716-0477-08F17947E5E6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49" creationId="{8A9ED6C0-2DA5-8C48-C3C7-8AE3F42CA5A3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0" creationId="{29AF680C-1306-A1D9-D846-FB4E77AF6C74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1" creationId="{C9B13AAC-B6DA-06D5-91AB-D23BBBC34C24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2" creationId="{233BF7C7-8A95-B97A-D101-66D2498BBC2E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3" creationId="{CD0E4DE1-3D28-984E-3A41-CB2C7930404E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4" creationId="{10EC8155-50F5-4275-FFD9-F1EB5BBE82DF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5" creationId="{B9F030F0-93FE-A06A-34BF-3B6710F5920B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6" creationId="{ACD3E918-40C3-0893-54FF-977F3F462675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7" creationId="{FEE555E5-4571-42DE-9E23-44853395F658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58" creationId="{F2A640C8-8D2E-3B2D-5ED3-2FE3E170B1AD}"/>
          </ac:spMkLst>
        </pc:spChg>
        <pc:spChg chg="mod">
          <ac:chgData name="Bill Lord" userId="b68276031ed32d04" providerId="LiveId" clId="{96DB6C23-AD32-4170-B6CF-83DA131370CF}" dt="2022-09-27T13:08:25.566" v="2293" actId="14100"/>
          <ac:spMkLst>
            <pc:docMk/>
            <pc:sldMk cId="2760932902" sldId="477"/>
            <ac:spMk id="59" creationId="{3CD01AD1-17EA-9678-825F-2AAE6C46507F}"/>
          </ac:spMkLst>
        </pc:spChg>
        <pc:spChg chg="mod">
          <ac:chgData name="Bill Lord" userId="b68276031ed32d04" providerId="LiveId" clId="{96DB6C23-AD32-4170-B6CF-83DA131370CF}" dt="2022-09-27T14:52:25.089" v="2853" actId="20577"/>
          <ac:spMkLst>
            <pc:docMk/>
            <pc:sldMk cId="2760932902" sldId="477"/>
            <ac:spMk id="60" creationId="{88B8B4C4-618E-7C46-D450-DF3A62DDC9CD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61" creationId="{4E925938-C6A7-D06F-9F9B-5CC07E85BA9B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62" creationId="{C46509B1-04C2-25B1-E396-7A4B15ECEFA0}"/>
          </ac:spMkLst>
        </pc:spChg>
        <pc:spChg chg="mod">
          <ac:chgData name="Bill Lord" userId="b68276031ed32d04" providerId="LiveId" clId="{96DB6C23-AD32-4170-B6CF-83DA131370CF}" dt="2022-09-27T13:08:11.921" v="2292" actId="403"/>
          <ac:spMkLst>
            <pc:docMk/>
            <pc:sldMk cId="2760932902" sldId="477"/>
            <ac:spMk id="63" creationId="{CDAFED19-FA3C-B716-BF28-285B284103AB}"/>
          </ac:spMkLst>
        </pc:spChg>
        <pc:grpChg chg="add mod">
          <ac:chgData name="Bill Lord" userId="b68276031ed32d04" providerId="LiveId" clId="{96DB6C23-AD32-4170-B6CF-83DA131370CF}" dt="2022-09-27T13:06:26.728" v="2252" actId="14100"/>
          <ac:grpSpMkLst>
            <pc:docMk/>
            <pc:sldMk cId="2760932902" sldId="477"/>
            <ac:grpSpMk id="3" creationId="{B163C29B-CE98-CFB5-F34B-4FD83FF34D03}"/>
          </ac:grpSpMkLst>
        </pc:grpChg>
        <pc:grpChg chg="del">
          <ac:chgData name="Bill Lord" userId="b68276031ed32d04" providerId="LiveId" clId="{96DB6C23-AD32-4170-B6CF-83DA131370CF}" dt="2022-09-27T13:05:37.350" v="2249" actId="478"/>
          <ac:grpSpMkLst>
            <pc:docMk/>
            <pc:sldMk cId="2760932902" sldId="477"/>
            <ac:grpSpMk id="11" creationId="{1552A17C-0FF1-6668-BE3F-010625B7E32A}"/>
          </ac:grpSpMkLst>
        </pc:grpChg>
      </pc:sldChg>
      <pc:sldChg chg="addSp modSp add mod">
        <pc:chgData name="Bill Lord" userId="b68276031ed32d04" providerId="LiveId" clId="{96DB6C23-AD32-4170-B6CF-83DA131370CF}" dt="2022-09-27T13:57:38.856" v="2675" actId="1038"/>
        <pc:sldMkLst>
          <pc:docMk/>
          <pc:sldMk cId="3684336704" sldId="478"/>
        </pc:sldMkLst>
        <pc:spChg chg="mod">
          <ac:chgData name="Bill Lord" userId="b68276031ed32d04" providerId="LiveId" clId="{96DB6C23-AD32-4170-B6CF-83DA131370CF}" dt="2022-09-27T13:52:23.124" v="2587" actId="20577"/>
          <ac:spMkLst>
            <pc:docMk/>
            <pc:sldMk cId="3684336704" sldId="478"/>
            <ac:spMk id="2" creationId="{00000000-0000-0000-0000-000000000000}"/>
          </ac:spMkLst>
        </pc:spChg>
        <pc:spChg chg="mod">
          <ac:chgData name="Bill Lord" userId="b68276031ed32d04" providerId="LiveId" clId="{96DB6C23-AD32-4170-B6CF-83DA131370CF}" dt="2022-09-27T13:53:01.134" v="2608" actId="20577"/>
          <ac:spMkLst>
            <pc:docMk/>
            <pc:sldMk cId="3684336704" sldId="478"/>
            <ac:spMk id="4" creationId="{00000000-0000-0000-0000-000000000000}"/>
          </ac:spMkLst>
        </pc:spChg>
        <pc:spChg chg="mod">
          <ac:chgData name="Bill Lord" userId="b68276031ed32d04" providerId="LiveId" clId="{96DB6C23-AD32-4170-B6CF-83DA131370CF}" dt="2022-09-27T13:53:38.469" v="2625" actId="20577"/>
          <ac:spMkLst>
            <pc:docMk/>
            <pc:sldMk cId="3684336704" sldId="478"/>
            <ac:spMk id="6" creationId="{00000000-0000-0000-0000-000000000000}"/>
          </ac:spMkLst>
        </pc:spChg>
        <pc:spChg chg="add mod">
          <ac:chgData name="Bill Lord" userId="b68276031ed32d04" providerId="LiveId" clId="{96DB6C23-AD32-4170-B6CF-83DA131370CF}" dt="2022-09-27T13:57:38.856" v="2675" actId="1038"/>
          <ac:spMkLst>
            <pc:docMk/>
            <pc:sldMk cId="3684336704" sldId="478"/>
            <ac:spMk id="7" creationId="{AFB5BEFD-A876-EA3C-3B44-183AA71FE314}"/>
          </ac:spMkLst>
        </pc:spChg>
        <pc:spChg chg="mod">
          <ac:chgData name="Bill Lord" userId="b68276031ed32d04" providerId="LiveId" clId="{96DB6C23-AD32-4170-B6CF-83DA131370CF}" dt="2022-09-27T13:56:34.417" v="2660" actId="20577"/>
          <ac:spMkLst>
            <pc:docMk/>
            <pc:sldMk cId="3684336704" sldId="478"/>
            <ac:spMk id="10" creationId="{00000000-0000-0000-0000-000000000000}"/>
          </ac:spMkLst>
        </pc:spChg>
        <pc:spChg chg="mod">
          <ac:chgData name="Bill Lord" userId="b68276031ed32d04" providerId="LiveId" clId="{96DB6C23-AD32-4170-B6CF-83DA131370CF}" dt="2022-09-27T13:53:26.938" v="2612" actId="20577"/>
          <ac:spMkLst>
            <pc:docMk/>
            <pc:sldMk cId="3684336704" sldId="478"/>
            <ac:spMk id="11" creationId="{00000000-0000-0000-0000-000000000000}"/>
          </ac:spMkLst>
        </pc:spChg>
        <pc:spChg chg="mod">
          <ac:chgData name="Bill Lord" userId="b68276031ed32d04" providerId="LiveId" clId="{96DB6C23-AD32-4170-B6CF-83DA131370CF}" dt="2022-09-27T13:55:46.638" v="2653" actId="14100"/>
          <ac:spMkLst>
            <pc:docMk/>
            <pc:sldMk cId="3684336704" sldId="478"/>
            <ac:spMk id="12" creationId="{00000000-0000-0000-0000-000000000000}"/>
          </ac:spMkLst>
        </pc:spChg>
        <pc:picChg chg="mod">
          <ac:chgData name="Bill Lord" userId="b68276031ed32d04" providerId="LiveId" clId="{96DB6C23-AD32-4170-B6CF-83DA131370CF}" dt="2022-09-27T13:57:10.129" v="2669" actId="207"/>
          <ac:picMkLst>
            <pc:docMk/>
            <pc:sldMk cId="3684336704" sldId="478"/>
            <ac:picMk id="2052" creationId="{00000000-0000-0000-0000-000000000000}"/>
          </ac:picMkLst>
        </pc:picChg>
      </pc:sldChg>
      <pc:sldChg chg="modSp add mod">
        <pc:chgData name="Bill Lord" userId="b68276031ed32d04" providerId="LiveId" clId="{96DB6C23-AD32-4170-B6CF-83DA131370CF}" dt="2022-09-27T14:02:29.017" v="2720" actId="1076"/>
        <pc:sldMkLst>
          <pc:docMk/>
          <pc:sldMk cId="621709220" sldId="479"/>
        </pc:sldMkLst>
        <pc:spChg chg="mod">
          <ac:chgData name="Bill Lord" userId="b68276031ed32d04" providerId="LiveId" clId="{96DB6C23-AD32-4170-B6CF-83DA131370CF}" dt="2022-09-27T13:59:58.259" v="2691" actId="20577"/>
          <ac:spMkLst>
            <pc:docMk/>
            <pc:sldMk cId="621709220" sldId="479"/>
            <ac:spMk id="4" creationId="{00000000-0000-0000-0000-000000000000}"/>
          </ac:spMkLst>
        </pc:spChg>
        <pc:spChg chg="mod">
          <ac:chgData name="Bill Lord" userId="b68276031ed32d04" providerId="LiveId" clId="{96DB6C23-AD32-4170-B6CF-83DA131370CF}" dt="2022-09-27T14:02:29.017" v="2720" actId="1076"/>
          <ac:spMkLst>
            <pc:docMk/>
            <pc:sldMk cId="621709220" sldId="479"/>
            <ac:spMk id="11" creationId="{00000000-0000-0000-0000-000000000000}"/>
          </ac:spMkLst>
        </pc:spChg>
      </pc:sldChg>
      <pc:sldChg chg="modSp add del mod ord">
        <pc:chgData name="Bill Lord" userId="b68276031ed32d04" providerId="LiveId" clId="{96DB6C23-AD32-4170-B6CF-83DA131370CF}" dt="2022-09-28T20:26:22.044" v="3412" actId="47"/>
        <pc:sldMkLst>
          <pc:docMk/>
          <pc:sldMk cId="283736975" sldId="480"/>
        </pc:sldMkLst>
        <pc:spChg chg="mod">
          <ac:chgData name="Bill Lord" userId="b68276031ed32d04" providerId="LiveId" clId="{96DB6C23-AD32-4170-B6CF-83DA131370CF}" dt="2022-09-27T14:53:21.047" v="2867" actId="20577"/>
          <ac:spMkLst>
            <pc:docMk/>
            <pc:sldMk cId="283736975" sldId="480"/>
            <ac:spMk id="60" creationId="{88B8B4C4-618E-7C46-D450-DF3A62DDC9CD}"/>
          </ac:spMkLst>
        </pc:spChg>
      </pc:sldChg>
      <pc:sldChg chg="add ord">
        <pc:chgData name="Bill Lord" userId="b68276031ed32d04" providerId="LiveId" clId="{96DB6C23-AD32-4170-B6CF-83DA131370CF}" dt="2022-09-27T14:39:50.265" v="2759"/>
        <pc:sldMkLst>
          <pc:docMk/>
          <pc:sldMk cId="3710834636" sldId="481"/>
        </pc:sldMkLst>
      </pc:sldChg>
      <pc:sldChg chg="addSp delSp modSp add del mod">
        <pc:chgData name="Bill Lord" userId="b68276031ed32d04" providerId="LiveId" clId="{96DB6C23-AD32-4170-B6CF-83DA131370CF}" dt="2022-10-17T20:23:38.465" v="3435" actId="20577"/>
        <pc:sldMkLst>
          <pc:docMk/>
          <pc:sldMk cId="2210026632" sldId="482"/>
        </pc:sldMkLst>
        <pc:spChg chg="mod">
          <ac:chgData name="Bill Lord" userId="b68276031ed32d04" providerId="LiveId" clId="{96DB6C23-AD32-4170-B6CF-83DA131370CF}" dt="2022-09-27T14:59:24.108" v="2894" actId="20577"/>
          <ac:spMkLst>
            <pc:docMk/>
            <pc:sldMk cId="2210026632" sldId="482"/>
            <ac:spMk id="2" creationId="{00000000-0000-0000-0000-000000000000}"/>
          </ac:spMkLst>
        </pc:spChg>
        <pc:spChg chg="add del mod">
          <ac:chgData name="Bill Lord" userId="b68276031ed32d04" providerId="LiveId" clId="{96DB6C23-AD32-4170-B6CF-83DA131370CF}" dt="2022-09-27T15:04:33.147" v="2913" actId="478"/>
          <ac:spMkLst>
            <pc:docMk/>
            <pc:sldMk cId="2210026632" sldId="482"/>
            <ac:spMk id="4" creationId="{A544EE2C-66CE-5287-6FEB-4181DE3DD63A}"/>
          </ac:spMkLst>
        </pc:spChg>
        <pc:spChg chg="add del mod">
          <ac:chgData name="Bill Lord" userId="b68276031ed32d04" providerId="LiveId" clId="{96DB6C23-AD32-4170-B6CF-83DA131370CF}" dt="2022-09-27T15:04:33.147" v="2913" actId="478"/>
          <ac:spMkLst>
            <pc:docMk/>
            <pc:sldMk cId="2210026632" sldId="482"/>
            <ac:spMk id="5" creationId="{09D9F50C-CA2A-F7DB-783C-7FAEBFDFAE97}"/>
          </ac:spMkLst>
        </pc:spChg>
        <pc:spChg chg="add mod">
          <ac:chgData name="Bill Lord" userId="b68276031ed32d04" providerId="LiveId" clId="{96DB6C23-AD32-4170-B6CF-83DA131370CF}" dt="2022-09-27T15:04:45.387" v="2915" actId="14100"/>
          <ac:spMkLst>
            <pc:docMk/>
            <pc:sldMk cId="2210026632" sldId="482"/>
            <ac:spMk id="7" creationId="{05B707C7-BAF3-FC10-B600-1A724C9EC5AC}"/>
          </ac:spMkLst>
        </pc:spChg>
        <pc:spChg chg="add mod">
          <ac:chgData name="Bill Lord" userId="b68276031ed32d04" providerId="LiveId" clId="{96DB6C23-AD32-4170-B6CF-83DA131370CF}" dt="2022-10-17T20:23:38.465" v="3435" actId="20577"/>
          <ac:spMkLst>
            <pc:docMk/>
            <pc:sldMk cId="2210026632" sldId="482"/>
            <ac:spMk id="8" creationId="{893277D4-86A0-47D5-9D14-A28042E13F89}"/>
          </ac:spMkLst>
        </pc:spChg>
        <pc:spChg chg="add mod">
          <ac:chgData name="Bill Lord" userId="b68276031ed32d04" providerId="LiveId" clId="{96DB6C23-AD32-4170-B6CF-83DA131370CF}" dt="2022-10-17T20:23:29.548" v="3428" actId="20577"/>
          <ac:spMkLst>
            <pc:docMk/>
            <pc:sldMk cId="2210026632" sldId="482"/>
            <ac:spMk id="9" creationId="{8104BC63-2883-23B9-EA77-B36BB25698E0}"/>
          </ac:spMkLst>
        </pc:spChg>
        <pc:spChg chg="add mod">
          <ac:chgData name="Bill Lord" userId="b68276031ed32d04" providerId="LiveId" clId="{96DB6C23-AD32-4170-B6CF-83DA131370CF}" dt="2022-09-27T15:05:34.100" v="2916"/>
          <ac:spMkLst>
            <pc:docMk/>
            <pc:sldMk cId="2210026632" sldId="482"/>
            <ac:spMk id="10" creationId="{DD710089-4153-4A0B-16F8-3C240E98CF6B}"/>
          </ac:spMkLst>
        </pc:spChg>
        <pc:spChg chg="add mod">
          <ac:chgData name="Bill Lord" userId="b68276031ed32d04" providerId="LiveId" clId="{96DB6C23-AD32-4170-B6CF-83DA131370CF}" dt="2022-09-27T15:05:34.100" v="2916"/>
          <ac:spMkLst>
            <pc:docMk/>
            <pc:sldMk cId="2210026632" sldId="482"/>
            <ac:spMk id="11" creationId="{77F8D7D9-B5F2-FD23-0A92-C988783FA685}"/>
          </ac:spMkLst>
        </pc:spChg>
        <pc:spChg chg="add mod">
          <ac:chgData name="Bill Lord" userId="b68276031ed32d04" providerId="LiveId" clId="{96DB6C23-AD32-4170-B6CF-83DA131370CF}" dt="2022-09-27T15:05:49.527" v="2917" actId="400"/>
          <ac:spMkLst>
            <pc:docMk/>
            <pc:sldMk cId="2210026632" sldId="482"/>
            <ac:spMk id="12" creationId="{7D29593D-D126-404B-4F41-4DCABCAB62E3}"/>
          </ac:spMkLst>
        </pc:spChg>
        <pc:spChg chg="add mod">
          <ac:chgData name="Bill Lord" userId="b68276031ed32d04" providerId="LiveId" clId="{96DB6C23-AD32-4170-B6CF-83DA131370CF}" dt="2022-09-27T15:05:34.100" v="2916"/>
          <ac:spMkLst>
            <pc:docMk/>
            <pc:sldMk cId="2210026632" sldId="482"/>
            <ac:spMk id="13" creationId="{6FBEFFE0-C2C9-EB35-AE30-19592F6238C8}"/>
          </ac:spMkLst>
        </pc:spChg>
        <pc:spChg chg="add mod">
          <ac:chgData name="Bill Lord" userId="b68276031ed32d04" providerId="LiveId" clId="{96DB6C23-AD32-4170-B6CF-83DA131370CF}" dt="2022-09-27T15:05:34.100" v="2916"/>
          <ac:spMkLst>
            <pc:docMk/>
            <pc:sldMk cId="2210026632" sldId="482"/>
            <ac:spMk id="14" creationId="{A5FF271F-1005-B724-1ADA-B84EB69FE164}"/>
          </ac:spMkLst>
        </pc:spChg>
        <pc:spChg chg="add mod">
          <ac:chgData name="Bill Lord" userId="b68276031ed32d04" providerId="LiveId" clId="{96DB6C23-AD32-4170-B6CF-83DA131370CF}" dt="2022-09-27T15:05:34.100" v="2916"/>
          <ac:spMkLst>
            <pc:docMk/>
            <pc:sldMk cId="2210026632" sldId="482"/>
            <ac:spMk id="15" creationId="{9698A471-9CB5-FFA1-B5F3-33E33AFB6451}"/>
          </ac:spMkLst>
        </pc:spChg>
        <pc:picChg chg="del">
          <ac:chgData name="Bill Lord" userId="b68276031ed32d04" providerId="LiveId" clId="{96DB6C23-AD32-4170-B6CF-83DA131370CF}" dt="2022-09-27T14:59:10.625" v="2883" actId="478"/>
          <ac:picMkLst>
            <pc:docMk/>
            <pc:sldMk cId="2210026632" sldId="482"/>
            <ac:picMk id="3076" creationId="{00000000-0000-0000-0000-000000000000}"/>
          </ac:picMkLst>
        </pc:picChg>
      </pc:sldChg>
      <pc:sldChg chg="add">
        <pc:chgData name="Bill Lord" userId="b68276031ed32d04" providerId="LiveId" clId="{96DB6C23-AD32-4170-B6CF-83DA131370CF}" dt="2022-09-27T20:04:39.974" v="2955" actId="2890"/>
        <pc:sldMkLst>
          <pc:docMk/>
          <pc:sldMk cId="36623166" sldId="483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1282915773" sldId="484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152713106" sldId="485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4005543921" sldId="486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1186615013" sldId="487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3479365446" sldId="488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437743151" sldId="489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3005234810" sldId="490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2648019010" sldId="491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627754106" sldId="492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3717552721" sldId="493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2749251014" sldId="494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2993102205" sldId="495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2460323188" sldId="496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2613318917" sldId="497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4077011664" sldId="498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3047769788" sldId="499"/>
        </pc:sldMkLst>
      </pc:sldChg>
      <pc:sldChg chg="add">
        <pc:chgData name="Bill Lord" userId="b68276031ed32d04" providerId="LiveId" clId="{96DB6C23-AD32-4170-B6CF-83DA131370CF}" dt="2022-09-27T20:39:35.026" v="3208"/>
        <pc:sldMkLst>
          <pc:docMk/>
          <pc:sldMk cId="417180783" sldId="500"/>
        </pc:sldMkLst>
      </pc:sldChg>
      <pc:sldChg chg="addSp delSp modSp add mod">
        <pc:chgData name="Bill Lord" userId="b68276031ed32d04" providerId="LiveId" clId="{96DB6C23-AD32-4170-B6CF-83DA131370CF}" dt="2022-09-27T20:42:33.288" v="3235" actId="408"/>
        <pc:sldMkLst>
          <pc:docMk/>
          <pc:sldMk cId="3568983469" sldId="501"/>
        </pc:sldMkLst>
        <pc:spChg chg="add mod">
          <ac:chgData name="Bill Lord" userId="b68276031ed32d04" providerId="LiveId" clId="{96DB6C23-AD32-4170-B6CF-83DA131370CF}" dt="2022-09-27T20:42:28.178" v="3234" actId="12789"/>
          <ac:spMkLst>
            <pc:docMk/>
            <pc:sldMk cId="3568983469" sldId="501"/>
            <ac:spMk id="5" creationId="{07ACD89F-5E0D-F2E3-D7CF-04EE9A8B0D86}"/>
          </ac:spMkLst>
        </pc:spChg>
        <pc:spChg chg="add mod">
          <ac:chgData name="Bill Lord" userId="b68276031ed32d04" providerId="LiveId" clId="{96DB6C23-AD32-4170-B6CF-83DA131370CF}" dt="2022-09-27T20:42:33.288" v="3235" actId="408"/>
          <ac:spMkLst>
            <pc:docMk/>
            <pc:sldMk cId="3568983469" sldId="501"/>
            <ac:spMk id="7" creationId="{33CEE6B5-9BC0-7A76-C944-EF3A8581AB84}"/>
          </ac:spMkLst>
        </pc:spChg>
        <pc:spChg chg="add mod">
          <ac:chgData name="Bill Lord" userId="b68276031ed32d04" providerId="LiveId" clId="{96DB6C23-AD32-4170-B6CF-83DA131370CF}" dt="2022-09-27T20:42:28.178" v="3234" actId="12789"/>
          <ac:spMkLst>
            <pc:docMk/>
            <pc:sldMk cId="3568983469" sldId="501"/>
            <ac:spMk id="8" creationId="{6464CF14-C952-D39C-0857-C0BE7EAFDE6B}"/>
          </ac:spMkLst>
        </pc:spChg>
        <pc:spChg chg="del">
          <ac:chgData name="Bill Lord" userId="b68276031ed32d04" providerId="LiveId" clId="{96DB6C23-AD32-4170-B6CF-83DA131370CF}" dt="2022-09-27T20:41:25.451" v="3227" actId="478"/>
          <ac:spMkLst>
            <pc:docMk/>
            <pc:sldMk cId="3568983469" sldId="501"/>
            <ac:spMk id="27" creationId="{00000000-0000-0000-0000-000000000000}"/>
          </ac:spMkLst>
        </pc:spChg>
        <pc:picChg chg="del">
          <ac:chgData name="Bill Lord" userId="b68276031ed32d04" providerId="LiveId" clId="{96DB6C23-AD32-4170-B6CF-83DA131370CF}" dt="2022-09-27T20:41:21.465" v="3226" actId="478"/>
          <ac:picMkLst>
            <pc:docMk/>
            <pc:sldMk cId="3568983469" sldId="501"/>
            <ac:picMk id="4" creationId="{00000000-0000-0000-0000-000000000000}"/>
          </ac:picMkLst>
        </pc:picChg>
      </pc:sldChg>
      <pc:sldChg chg="addSp delSp modSp add mod">
        <pc:chgData name="Bill Lord" userId="b68276031ed32d04" providerId="LiveId" clId="{96DB6C23-AD32-4170-B6CF-83DA131370CF}" dt="2022-09-28T12:59:00.642" v="3247" actId="1035"/>
        <pc:sldMkLst>
          <pc:docMk/>
          <pc:sldMk cId="2339546358" sldId="502"/>
        </pc:sldMkLst>
        <pc:spChg chg="del">
          <ac:chgData name="Bill Lord" userId="b68276031ed32d04" providerId="LiveId" clId="{96DB6C23-AD32-4170-B6CF-83DA131370CF}" dt="2022-09-28T12:53:45.464" v="3238" actId="478"/>
          <ac:spMkLst>
            <pc:docMk/>
            <pc:sldMk cId="2339546358" sldId="502"/>
            <ac:spMk id="6" creationId="{00000000-0000-0000-0000-000000000000}"/>
          </ac:spMkLst>
        </pc:spChg>
        <pc:picChg chg="add del mod modCrop">
          <ac:chgData name="Bill Lord" userId="b68276031ed32d04" providerId="LiveId" clId="{96DB6C23-AD32-4170-B6CF-83DA131370CF}" dt="2022-09-28T12:54:43.827" v="3246" actId="21"/>
          <ac:picMkLst>
            <pc:docMk/>
            <pc:sldMk cId="2339546358" sldId="502"/>
            <ac:picMk id="4" creationId="{7E4BDBC8-2029-3543-635A-7D382BFBFAA0}"/>
          </ac:picMkLst>
        </pc:picChg>
        <pc:picChg chg="mod">
          <ac:chgData name="Bill Lord" userId="b68276031ed32d04" providerId="LiveId" clId="{96DB6C23-AD32-4170-B6CF-83DA131370CF}" dt="2022-09-28T12:59:00.642" v="3247" actId="1035"/>
          <ac:picMkLst>
            <pc:docMk/>
            <pc:sldMk cId="2339546358" sldId="502"/>
            <ac:picMk id="5" creationId="{405F5D63-2310-3890-87B9-B0912B54F3FB}"/>
          </ac:picMkLst>
        </pc:picChg>
      </pc:sldChg>
      <pc:sldChg chg="addSp delSp modSp add mod ord">
        <pc:chgData name="Bill Lord" userId="b68276031ed32d04" providerId="LiveId" clId="{96DB6C23-AD32-4170-B6CF-83DA131370CF}" dt="2022-09-28T20:16:34.370" v="3410" actId="21"/>
        <pc:sldMkLst>
          <pc:docMk/>
          <pc:sldMk cId="4162143467" sldId="503"/>
        </pc:sldMkLst>
        <pc:spChg chg="add del">
          <ac:chgData name="Bill Lord" userId="b68276031ed32d04" providerId="LiveId" clId="{96DB6C23-AD32-4170-B6CF-83DA131370CF}" dt="2022-09-28T20:16:34.370" v="3410" actId="21"/>
          <ac:spMkLst>
            <pc:docMk/>
            <pc:sldMk cId="4162143467" sldId="503"/>
            <ac:spMk id="8" creationId="{8819898D-01EE-08E1-1DE9-149B62EAE3D1}"/>
          </ac:spMkLst>
        </pc:spChg>
        <pc:picChg chg="add del mod modCrop">
          <ac:chgData name="Bill Lord" userId="b68276031ed32d04" providerId="LiveId" clId="{96DB6C23-AD32-4170-B6CF-83DA131370CF}" dt="2022-09-28T13:19:12.414" v="3257" actId="21"/>
          <ac:picMkLst>
            <pc:docMk/>
            <pc:sldMk cId="4162143467" sldId="503"/>
            <ac:picMk id="4" creationId="{368548C3-CBA1-1FE8-4AFD-FF9E375579B3}"/>
          </ac:picMkLst>
        </pc:picChg>
        <pc:picChg chg="del">
          <ac:chgData name="Bill Lord" userId="b68276031ed32d04" providerId="LiveId" clId="{96DB6C23-AD32-4170-B6CF-83DA131370CF}" dt="2022-09-28T13:17:56.357" v="3249" actId="478"/>
          <ac:picMkLst>
            <pc:docMk/>
            <pc:sldMk cId="4162143467" sldId="503"/>
            <ac:picMk id="5" creationId="{405F5D63-2310-3890-87B9-B0912B54F3FB}"/>
          </ac:picMkLst>
        </pc:picChg>
        <pc:picChg chg="del">
          <ac:chgData name="Bill Lord" userId="b68276031ed32d04" providerId="LiveId" clId="{96DB6C23-AD32-4170-B6CF-83DA131370CF}" dt="2022-09-28T20:16:34.370" v="3410" actId="21"/>
          <ac:picMkLst>
            <pc:docMk/>
            <pc:sldMk cId="4162143467" sldId="503"/>
            <ac:picMk id="6" creationId="{326F0D90-0F7C-0DF8-1806-8695A7AD0494}"/>
          </ac:picMkLst>
        </pc:picChg>
      </pc:sldChg>
      <pc:sldChg chg="addSp delSp modSp add mod">
        <pc:chgData name="Bill Lord" userId="b68276031ed32d04" providerId="LiveId" clId="{96DB6C23-AD32-4170-B6CF-83DA131370CF}" dt="2022-09-28T13:26:17.712" v="3314" actId="1036"/>
        <pc:sldMkLst>
          <pc:docMk/>
          <pc:sldMk cId="2748018233" sldId="504"/>
        </pc:sldMkLst>
        <pc:picChg chg="add del mod modCrop">
          <ac:chgData name="Bill Lord" userId="b68276031ed32d04" providerId="LiveId" clId="{96DB6C23-AD32-4170-B6CF-83DA131370CF}" dt="2022-09-28T13:26:03.616" v="3290" actId="21"/>
          <ac:picMkLst>
            <pc:docMk/>
            <pc:sldMk cId="2748018233" sldId="504"/>
            <ac:picMk id="4" creationId="{63310952-0D71-0DC7-D38C-664243D9C6A8}"/>
          </ac:picMkLst>
        </pc:picChg>
        <pc:picChg chg="del">
          <ac:chgData name="Bill Lord" userId="b68276031ed32d04" providerId="LiveId" clId="{96DB6C23-AD32-4170-B6CF-83DA131370CF}" dt="2022-09-28T13:25:05.437" v="3261" actId="478"/>
          <ac:picMkLst>
            <pc:docMk/>
            <pc:sldMk cId="2748018233" sldId="504"/>
            <ac:picMk id="5" creationId="{405F5D63-2310-3890-87B9-B0912B54F3FB}"/>
          </ac:picMkLst>
        </pc:picChg>
        <pc:picChg chg="mod">
          <ac:chgData name="Bill Lord" userId="b68276031ed32d04" providerId="LiveId" clId="{96DB6C23-AD32-4170-B6CF-83DA131370CF}" dt="2022-09-28T13:26:17.712" v="3314" actId="1036"/>
          <ac:picMkLst>
            <pc:docMk/>
            <pc:sldMk cId="2748018233" sldId="504"/>
            <ac:picMk id="6" creationId="{29675C67-F91F-ACD3-64E0-06181D1F8FB0}"/>
          </ac:picMkLst>
        </pc:picChg>
      </pc:sldChg>
      <pc:sldChg chg="addSp delSp modSp add mod">
        <pc:chgData name="Bill Lord" userId="b68276031ed32d04" providerId="LiveId" clId="{96DB6C23-AD32-4170-B6CF-83DA131370CF}" dt="2022-09-28T14:20:57.275" v="3408" actId="1036"/>
        <pc:sldMkLst>
          <pc:docMk/>
          <pc:sldMk cId="2243996670" sldId="505"/>
        </pc:sldMkLst>
        <pc:picChg chg="add del mod modCrop">
          <ac:chgData name="Bill Lord" userId="b68276031ed32d04" providerId="LiveId" clId="{96DB6C23-AD32-4170-B6CF-83DA131370CF}" dt="2022-09-28T14:11:45.443" v="3324" actId="21"/>
          <ac:picMkLst>
            <pc:docMk/>
            <pc:sldMk cId="2243996670" sldId="505"/>
            <ac:picMk id="4" creationId="{E821E937-49DF-FFC9-151E-11C23FA1BDE2}"/>
          </ac:picMkLst>
        </pc:picChg>
        <pc:picChg chg="del">
          <ac:chgData name="Bill Lord" userId="b68276031ed32d04" providerId="LiveId" clId="{96DB6C23-AD32-4170-B6CF-83DA131370CF}" dt="2022-09-28T14:09:53.755" v="3316" actId="478"/>
          <ac:picMkLst>
            <pc:docMk/>
            <pc:sldMk cId="2243996670" sldId="505"/>
            <ac:picMk id="5" creationId="{405F5D63-2310-3890-87B9-B0912B54F3FB}"/>
          </ac:picMkLst>
        </pc:picChg>
        <pc:picChg chg="mod">
          <ac:chgData name="Bill Lord" userId="b68276031ed32d04" providerId="LiveId" clId="{96DB6C23-AD32-4170-B6CF-83DA131370CF}" dt="2022-09-28T14:11:58.253" v="3325" actId="1076"/>
          <ac:picMkLst>
            <pc:docMk/>
            <pc:sldMk cId="2243996670" sldId="505"/>
            <ac:picMk id="6" creationId="{11F14109-E6A3-D168-862A-09B4B148A322}"/>
          </ac:picMkLst>
        </pc:picChg>
        <pc:picChg chg="add del mod modCrop">
          <ac:chgData name="Bill Lord" userId="b68276031ed32d04" providerId="LiveId" clId="{96DB6C23-AD32-4170-B6CF-83DA131370CF}" dt="2022-09-28T14:17:43.673" v="3360" actId="21"/>
          <ac:picMkLst>
            <pc:docMk/>
            <pc:sldMk cId="2243996670" sldId="505"/>
            <ac:picMk id="9" creationId="{FF220EBA-D482-AE79-8945-560A865629FB}"/>
          </ac:picMkLst>
        </pc:picChg>
        <pc:picChg chg="mod">
          <ac:chgData name="Bill Lord" userId="b68276031ed32d04" providerId="LiveId" clId="{96DB6C23-AD32-4170-B6CF-83DA131370CF}" dt="2022-09-28T14:18:06.031" v="3365" actId="1036"/>
          <ac:picMkLst>
            <pc:docMk/>
            <pc:sldMk cId="2243996670" sldId="505"/>
            <ac:picMk id="10" creationId="{5DCD7539-6F22-5BA7-3C15-2A0024ECF409}"/>
          </ac:picMkLst>
        </pc:picChg>
        <pc:picChg chg="add del mod modCrop">
          <ac:chgData name="Bill Lord" userId="b68276031ed32d04" providerId="LiveId" clId="{96DB6C23-AD32-4170-B6CF-83DA131370CF}" dt="2022-09-28T14:20:43.246" v="3397" actId="21"/>
          <ac:picMkLst>
            <pc:docMk/>
            <pc:sldMk cId="2243996670" sldId="505"/>
            <ac:picMk id="12" creationId="{F22D071F-309F-228C-8129-5FF724C7D979}"/>
          </ac:picMkLst>
        </pc:picChg>
        <pc:picChg chg="mod">
          <ac:chgData name="Bill Lord" userId="b68276031ed32d04" providerId="LiveId" clId="{96DB6C23-AD32-4170-B6CF-83DA131370CF}" dt="2022-09-28T14:20:57.275" v="3408" actId="1036"/>
          <ac:picMkLst>
            <pc:docMk/>
            <pc:sldMk cId="2243996670" sldId="505"/>
            <ac:picMk id="13" creationId="{C99D28FC-60E8-B2BD-8DA2-6FF8B60FEA39}"/>
          </ac:picMkLst>
        </pc:picChg>
      </pc:sldChg>
      <pc:sldChg chg="add">
        <pc:chgData name="Bill Lord" userId="b68276031ed32d04" providerId="LiveId" clId="{96DB6C23-AD32-4170-B6CF-83DA131370CF}" dt="2022-09-28T20:26:08.254" v="3411"/>
        <pc:sldMkLst>
          <pc:docMk/>
          <pc:sldMk cId="3577913059" sldId="506"/>
        </pc:sldMkLst>
      </pc:sldChg>
    </pc:docChg>
  </pc:docChgLst>
  <pc:docChgLst>
    <pc:chgData name="Bill Lord" userId="b68276031ed32d04" providerId="LiveId" clId="{59CA26D5-5F47-4CE5-9F01-5760268DC0D0}"/>
    <pc:docChg chg="undo custSel addSld delSld modSld sldOrd">
      <pc:chgData name="Bill Lord" userId="b68276031ed32d04" providerId="LiveId" clId="{59CA26D5-5F47-4CE5-9F01-5760268DC0D0}" dt="2023-09-27T20:59:05.536" v="3379" actId="400"/>
      <pc:docMkLst>
        <pc:docMk/>
      </pc:docMkLst>
      <pc:sldChg chg="add ord">
        <pc:chgData name="Bill Lord" userId="b68276031ed32d04" providerId="LiveId" clId="{59CA26D5-5F47-4CE5-9F01-5760268DC0D0}" dt="2023-09-25T19:58:22.215" v="1068"/>
        <pc:sldMkLst>
          <pc:docMk/>
          <pc:sldMk cId="2348098674" sldId="258"/>
        </pc:sldMkLst>
      </pc:sldChg>
      <pc:sldChg chg="addSp modSp add mod ord">
        <pc:chgData name="Bill Lord" userId="b68276031ed32d04" providerId="LiveId" clId="{59CA26D5-5F47-4CE5-9F01-5760268DC0D0}" dt="2023-09-27T17:34:50.733" v="2878" actId="1076"/>
        <pc:sldMkLst>
          <pc:docMk/>
          <pc:sldMk cId="2444657844" sldId="259"/>
        </pc:sldMkLst>
        <pc:spChg chg="add mod">
          <ac:chgData name="Bill Lord" userId="b68276031ed32d04" providerId="LiveId" clId="{59CA26D5-5F47-4CE5-9F01-5760268DC0D0}" dt="2023-09-27T17:34:50.733" v="2878" actId="1076"/>
          <ac:spMkLst>
            <pc:docMk/>
            <pc:sldMk cId="2444657844" sldId="259"/>
            <ac:spMk id="2" creationId="{D331BDE6-7706-1F50-EE41-50A5385F7EC9}"/>
          </ac:spMkLst>
        </pc:spChg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3546567491" sldId="263"/>
        </pc:sldMkLst>
      </pc:sldChg>
      <pc:sldChg chg="addSp modSp mod">
        <pc:chgData name="Bill Lord" userId="b68276031ed32d04" providerId="LiveId" clId="{59CA26D5-5F47-4CE5-9F01-5760268DC0D0}" dt="2023-09-27T17:38:41.414" v="2951" actId="14100"/>
        <pc:sldMkLst>
          <pc:docMk/>
          <pc:sldMk cId="1737273795" sldId="337"/>
        </pc:sldMkLst>
        <pc:spChg chg="add mod">
          <ac:chgData name="Bill Lord" userId="b68276031ed32d04" providerId="LiveId" clId="{59CA26D5-5F47-4CE5-9F01-5760268DC0D0}" dt="2023-09-27T17:38:41.414" v="2951" actId="14100"/>
          <ac:spMkLst>
            <pc:docMk/>
            <pc:sldMk cId="1737273795" sldId="337"/>
            <ac:spMk id="7" creationId="{065E17A8-9506-DD8B-DF56-96A10545BBEF}"/>
          </ac:spMkLst>
        </pc:spChg>
      </pc:sldChg>
      <pc:sldChg chg="addSp delSp modSp mod">
        <pc:chgData name="Bill Lord" userId="b68276031ed32d04" providerId="LiveId" clId="{59CA26D5-5F47-4CE5-9F01-5760268DC0D0}" dt="2023-09-27T20:59:05.536" v="3379" actId="400"/>
        <pc:sldMkLst>
          <pc:docMk/>
          <pc:sldMk cId="2583659024" sldId="354"/>
        </pc:sldMkLst>
        <pc:spChg chg="del">
          <ac:chgData name="Bill Lord" userId="b68276031ed32d04" providerId="LiveId" clId="{59CA26D5-5F47-4CE5-9F01-5760268DC0D0}" dt="2023-09-25T18:39:07.619" v="655" actId="478"/>
          <ac:spMkLst>
            <pc:docMk/>
            <pc:sldMk cId="2583659024" sldId="354"/>
            <ac:spMk id="3" creationId="{512E2665-DFE2-B4A8-AF18-043F2C761CD2}"/>
          </ac:spMkLst>
        </pc:spChg>
        <pc:spChg chg="del">
          <ac:chgData name="Bill Lord" userId="b68276031ed32d04" providerId="LiveId" clId="{59CA26D5-5F47-4CE5-9F01-5760268DC0D0}" dt="2023-09-25T18:38:59.359" v="653" actId="478"/>
          <ac:spMkLst>
            <pc:docMk/>
            <pc:sldMk cId="2583659024" sldId="354"/>
            <ac:spMk id="4" creationId="{27C493EE-D934-59F8-F191-2F7E62107E41}"/>
          </ac:spMkLst>
        </pc:spChg>
        <pc:spChg chg="del">
          <ac:chgData name="Bill Lord" userId="b68276031ed32d04" providerId="LiveId" clId="{59CA26D5-5F47-4CE5-9F01-5760268DC0D0}" dt="2023-09-25T18:39:03.935" v="654" actId="478"/>
          <ac:spMkLst>
            <pc:docMk/>
            <pc:sldMk cId="2583659024" sldId="354"/>
            <ac:spMk id="5" creationId="{FD5CC9B2-5F0D-008D-BF69-FE32DA18292D}"/>
          </ac:spMkLst>
        </pc:spChg>
        <pc:spChg chg="add del mod">
          <ac:chgData name="Bill Lord" userId="b68276031ed32d04" providerId="LiveId" clId="{59CA26D5-5F47-4CE5-9F01-5760268DC0D0}" dt="2023-09-27T20:59:05.536" v="3379" actId="400"/>
          <ac:spMkLst>
            <pc:docMk/>
            <pc:sldMk cId="2583659024" sldId="354"/>
            <ac:spMk id="6" creationId="{00000000-0000-0000-0000-000000000000}"/>
          </ac:spMkLst>
        </pc:spChg>
        <pc:spChg chg="del">
          <ac:chgData name="Bill Lord" userId="b68276031ed32d04" providerId="LiveId" clId="{59CA26D5-5F47-4CE5-9F01-5760268DC0D0}" dt="2023-09-25T18:40:05.873" v="660" actId="478"/>
          <ac:spMkLst>
            <pc:docMk/>
            <pc:sldMk cId="2583659024" sldId="354"/>
            <ac:spMk id="7" creationId="{00000000-0000-0000-0000-000000000000}"/>
          </ac:spMkLst>
        </pc:spChg>
        <pc:spChg chg="del">
          <ac:chgData name="Bill Lord" userId="b68276031ed32d04" providerId="LiveId" clId="{59CA26D5-5F47-4CE5-9F01-5760268DC0D0}" dt="2023-09-25T18:39:03.935" v="654" actId="478"/>
          <ac:spMkLst>
            <pc:docMk/>
            <pc:sldMk cId="2583659024" sldId="354"/>
            <ac:spMk id="8" creationId="{FF3A6BDE-851C-99C5-91B3-26F5D462572D}"/>
          </ac:spMkLst>
        </pc:spChg>
        <pc:spChg chg="del">
          <ac:chgData name="Bill Lord" userId="b68276031ed32d04" providerId="LiveId" clId="{59CA26D5-5F47-4CE5-9F01-5760268DC0D0}" dt="2023-09-25T18:39:03.935" v="654" actId="478"/>
          <ac:spMkLst>
            <pc:docMk/>
            <pc:sldMk cId="2583659024" sldId="354"/>
            <ac:spMk id="9" creationId="{6B84673D-6C6B-7559-C4C2-4A791E367F91}"/>
          </ac:spMkLst>
        </pc:spChg>
        <pc:spChg chg="del">
          <ac:chgData name="Bill Lord" userId="b68276031ed32d04" providerId="LiveId" clId="{59CA26D5-5F47-4CE5-9F01-5760268DC0D0}" dt="2023-09-25T18:39:07.619" v="655" actId="478"/>
          <ac:spMkLst>
            <pc:docMk/>
            <pc:sldMk cId="2583659024" sldId="354"/>
            <ac:spMk id="10" creationId="{342B590F-F2FB-6E54-7B00-89F279AED8F9}"/>
          </ac:spMkLst>
        </pc:spChg>
        <pc:spChg chg="del">
          <ac:chgData name="Bill Lord" userId="b68276031ed32d04" providerId="LiveId" clId="{59CA26D5-5F47-4CE5-9F01-5760268DC0D0}" dt="2023-09-25T18:39:07.619" v="655" actId="478"/>
          <ac:spMkLst>
            <pc:docMk/>
            <pc:sldMk cId="2583659024" sldId="354"/>
            <ac:spMk id="11" creationId="{F95530A8-9106-B301-3978-A73198C50B6F}"/>
          </ac:spMkLst>
        </pc:spChg>
        <pc:spChg chg="del">
          <ac:chgData name="Bill Lord" userId="b68276031ed32d04" providerId="LiveId" clId="{59CA26D5-5F47-4CE5-9F01-5760268DC0D0}" dt="2023-09-25T18:39:07.619" v="655" actId="478"/>
          <ac:spMkLst>
            <pc:docMk/>
            <pc:sldMk cId="2583659024" sldId="354"/>
            <ac:spMk id="12" creationId="{5F486F2D-AB53-28FB-9BA2-EDFC3C4CA0A7}"/>
          </ac:spMkLst>
        </pc:spChg>
        <pc:spChg chg="mod">
          <ac:chgData name="Bill Lord" userId="b68276031ed32d04" providerId="LiveId" clId="{59CA26D5-5F47-4CE5-9F01-5760268DC0D0}" dt="2023-09-27T17:46:44.171" v="2986" actId="20577"/>
          <ac:spMkLst>
            <pc:docMk/>
            <pc:sldMk cId="2583659024" sldId="354"/>
            <ac:spMk id="13" creationId="{5A0CC32C-B21A-A05C-1852-F7EE85945133}"/>
          </ac:spMkLst>
        </pc:spChg>
        <pc:spChg chg="add del mod">
          <ac:chgData name="Bill Lord" userId="b68276031ed32d04" providerId="LiveId" clId="{59CA26D5-5F47-4CE5-9F01-5760268DC0D0}" dt="2023-09-25T18:56:37.748" v="923" actId="478"/>
          <ac:spMkLst>
            <pc:docMk/>
            <pc:sldMk cId="2583659024" sldId="354"/>
            <ac:spMk id="14" creationId="{64DC9181-9A0B-C546-8373-240497FCCDF9}"/>
          </ac:spMkLst>
        </pc:spChg>
        <pc:spChg chg="add del mod">
          <ac:chgData name="Bill Lord" userId="b68276031ed32d04" providerId="LiveId" clId="{59CA26D5-5F47-4CE5-9F01-5760268DC0D0}" dt="2023-09-25T18:56:33.876" v="922" actId="478"/>
          <ac:spMkLst>
            <pc:docMk/>
            <pc:sldMk cId="2583659024" sldId="354"/>
            <ac:spMk id="15" creationId="{B5363A97-9782-AF9D-49C4-5A6E478942A9}"/>
          </ac:spMkLst>
        </pc:spChg>
        <pc:spChg chg="add mod">
          <ac:chgData name="Bill Lord" userId="b68276031ed32d04" providerId="LiveId" clId="{59CA26D5-5F47-4CE5-9F01-5760268DC0D0}" dt="2023-09-27T17:52:49.643" v="3052" actId="208"/>
          <ac:spMkLst>
            <pc:docMk/>
            <pc:sldMk cId="2583659024" sldId="354"/>
            <ac:spMk id="16" creationId="{DDCEE6B0-E14A-C528-0BC3-03986A655C89}"/>
          </ac:spMkLst>
        </pc:spChg>
        <pc:spChg chg="add mod ord">
          <ac:chgData name="Bill Lord" userId="b68276031ed32d04" providerId="LiveId" clId="{59CA26D5-5F47-4CE5-9F01-5760268DC0D0}" dt="2023-09-25T19:03:58.788" v="986" actId="1036"/>
          <ac:spMkLst>
            <pc:docMk/>
            <pc:sldMk cId="2583659024" sldId="354"/>
            <ac:spMk id="17" creationId="{23F4CC93-10D3-B7C7-5EFA-54B5D4B2FFFF}"/>
          </ac:spMkLst>
        </pc:spChg>
        <pc:spChg chg="add mod ord">
          <ac:chgData name="Bill Lord" userId="b68276031ed32d04" providerId="LiveId" clId="{59CA26D5-5F47-4CE5-9F01-5760268DC0D0}" dt="2023-09-25T19:04:53.011" v="990" actId="167"/>
          <ac:spMkLst>
            <pc:docMk/>
            <pc:sldMk cId="2583659024" sldId="354"/>
            <ac:spMk id="18" creationId="{41235440-45DE-CD15-3838-CE4EF7A60C17}"/>
          </ac:spMkLst>
        </pc:spChg>
        <pc:spChg chg="add mod">
          <ac:chgData name="Bill Lord" userId="b68276031ed32d04" providerId="LiveId" clId="{59CA26D5-5F47-4CE5-9F01-5760268DC0D0}" dt="2023-09-25T19:05:08.394" v="998" actId="20577"/>
          <ac:spMkLst>
            <pc:docMk/>
            <pc:sldMk cId="2583659024" sldId="354"/>
            <ac:spMk id="19" creationId="{B5D6177F-4725-FF2F-34B1-CB984604FE25}"/>
          </ac:spMkLst>
        </pc:spChg>
      </pc:sldChg>
      <pc:sldChg chg="add">
        <pc:chgData name="Bill Lord" userId="b68276031ed32d04" providerId="LiveId" clId="{59CA26D5-5F47-4CE5-9F01-5760268DC0D0}" dt="2023-09-25T19:08:13.343" v="999"/>
        <pc:sldMkLst>
          <pc:docMk/>
          <pc:sldMk cId="4187799748" sldId="392"/>
        </pc:sldMkLst>
      </pc:sldChg>
      <pc:sldChg chg="del">
        <pc:chgData name="Bill Lord" userId="b68276031ed32d04" providerId="LiveId" clId="{59CA26D5-5F47-4CE5-9F01-5760268DC0D0}" dt="2023-09-25T20:01:10.145" v="1070" actId="47"/>
        <pc:sldMkLst>
          <pc:docMk/>
          <pc:sldMk cId="1122462908" sldId="394"/>
        </pc:sldMkLst>
      </pc:sldChg>
      <pc:sldChg chg="del">
        <pc:chgData name="Bill Lord" userId="b68276031ed32d04" providerId="LiveId" clId="{59CA26D5-5F47-4CE5-9F01-5760268DC0D0}" dt="2023-09-25T20:01:12.526" v="1071" actId="47"/>
        <pc:sldMkLst>
          <pc:docMk/>
          <pc:sldMk cId="2547984195" sldId="395"/>
        </pc:sldMkLst>
      </pc:sldChg>
      <pc:sldChg chg="delSp modSp add mod">
        <pc:chgData name="Bill Lord" userId="b68276031ed32d04" providerId="LiveId" clId="{59CA26D5-5F47-4CE5-9F01-5760268DC0D0}" dt="2023-09-27T17:26:24.412" v="2796" actId="478"/>
        <pc:sldMkLst>
          <pc:docMk/>
          <pc:sldMk cId="1614655599" sldId="398"/>
        </pc:sldMkLst>
        <pc:spChg chg="mod">
          <ac:chgData name="Bill Lord" userId="b68276031ed32d04" providerId="LiveId" clId="{59CA26D5-5F47-4CE5-9F01-5760268DC0D0}" dt="2023-09-27T17:25:57.834" v="2794" actId="20577"/>
          <ac:spMkLst>
            <pc:docMk/>
            <pc:sldMk cId="1614655599" sldId="398"/>
            <ac:spMk id="4" creationId="{00000000-0000-0000-0000-000000000000}"/>
          </ac:spMkLst>
        </pc:spChg>
        <pc:spChg chg="del mod">
          <ac:chgData name="Bill Lord" userId="b68276031ed32d04" providerId="LiveId" clId="{59CA26D5-5F47-4CE5-9F01-5760268DC0D0}" dt="2023-09-27T17:26:24.412" v="2796" actId="478"/>
          <ac:spMkLst>
            <pc:docMk/>
            <pc:sldMk cId="1614655599" sldId="398"/>
            <ac:spMk id="6" creationId="{00000000-0000-0000-0000-000000000000}"/>
          </ac:spMkLst>
        </pc:spChg>
      </pc:sldChg>
      <pc:sldChg chg="add">
        <pc:chgData name="Bill Lord" userId="b68276031ed32d04" providerId="LiveId" clId="{59CA26D5-5F47-4CE5-9F01-5760268DC0D0}" dt="2023-09-25T19:08:13.343" v="999"/>
        <pc:sldMkLst>
          <pc:docMk/>
          <pc:sldMk cId="696212047" sldId="399"/>
        </pc:sldMkLst>
      </pc:sldChg>
      <pc:sldChg chg="add">
        <pc:chgData name="Bill Lord" userId="b68276031ed32d04" providerId="LiveId" clId="{59CA26D5-5F47-4CE5-9F01-5760268DC0D0}" dt="2023-09-25T19:08:13.343" v="999"/>
        <pc:sldMkLst>
          <pc:docMk/>
          <pc:sldMk cId="1035706478" sldId="400"/>
        </pc:sldMkLst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331692811" sldId="402"/>
        </pc:sldMkLst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1548217398" sldId="403"/>
        </pc:sldMkLst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722985817" sldId="404"/>
        </pc:sldMkLst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2498409889" sldId="405"/>
        </pc:sldMkLst>
      </pc:sldChg>
      <pc:sldChg chg="ord">
        <pc:chgData name="Bill Lord" userId="b68276031ed32d04" providerId="LiveId" clId="{59CA26D5-5F47-4CE5-9F01-5760268DC0D0}" dt="2023-09-25T19:57:53.344" v="1066"/>
        <pc:sldMkLst>
          <pc:docMk/>
          <pc:sldMk cId="4117796455" sldId="406"/>
        </pc:sldMkLst>
      </pc:sldChg>
      <pc:sldChg chg="del">
        <pc:chgData name="Bill Lord" userId="b68276031ed32d04" providerId="LiveId" clId="{59CA26D5-5F47-4CE5-9F01-5760268DC0D0}" dt="2023-09-25T18:29:31.731" v="649" actId="47"/>
        <pc:sldMkLst>
          <pc:docMk/>
          <pc:sldMk cId="1215270594" sldId="417"/>
        </pc:sldMkLst>
      </pc:sldChg>
      <pc:sldChg chg="modSp mod ord">
        <pc:chgData name="Bill Lord" userId="b68276031ed32d04" providerId="LiveId" clId="{59CA26D5-5F47-4CE5-9F01-5760268DC0D0}" dt="2023-09-25T19:56:27.879" v="1062"/>
        <pc:sldMkLst>
          <pc:docMk/>
          <pc:sldMk cId="3195920717" sldId="430"/>
        </pc:sldMkLst>
        <pc:spChg chg="mod">
          <ac:chgData name="Bill Lord" userId="b68276031ed32d04" providerId="LiveId" clId="{59CA26D5-5F47-4CE5-9F01-5760268DC0D0}" dt="2023-09-25T19:56:07.999" v="1060" actId="20577"/>
          <ac:spMkLst>
            <pc:docMk/>
            <pc:sldMk cId="3195920717" sldId="430"/>
            <ac:spMk id="4" creationId="{65DF5567-6EA5-2CC8-B6D0-3C92B0BBFB38}"/>
          </ac:spMkLst>
        </pc:spChg>
      </pc:sldChg>
      <pc:sldChg chg="modSp">
        <pc:chgData name="Bill Lord" userId="b68276031ed32d04" providerId="LiveId" clId="{59CA26D5-5F47-4CE5-9F01-5760268DC0D0}" dt="2023-09-27T20:27:36.577" v="3082" actId="20577"/>
        <pc:sldMkLst>
          <pc:docMk/>
          <pc:sldMk cId="3941803895" sldId="435"/>
        </pc:sldMkLst>
        <pc:graphicFrameChg chg="mod">
          <ac:chgData name="Bill Lord" userId="b68276031ed32d04" providerId="LiveId" clId="{59CA26D5-5F47-4CE5-9F01-5760268DC0D0}" dt="2023-09-27T20:27:36.577" v="3082" actId="20577"/>
          <ac:graphicFrameMkLst>
            <pc:docMk/>
            <pc:sldMk cId="3941803895" sldId="435"/>
            <ac:graphicFrameMk id="19" creationId="{E6ADC33E-4CE6-E327-5108-7886F5C9C29E}"/>
          </ac:graphicFrameMkLst>
        </pc:graphicFrameChg>
      </pc:sldChg>
      <pc:sldChg chg="addSp modSp mod ord">
        <pc:chgData name="Bill Lord" userId="b68276031ed32d04" providerId="LiveId" clId="{59CA26D5-5F47-4CE5-9F01-5760268DC0D0}" dt="2023-09-27T17:33:15.866" v="2814" actId="208"/>
        <pc:sldMkLst>
          <pc:docMk/>
          <pc:sldMk cId="408101561" sldId="438"/>
        </pc:sldMkLst>
        <pc:spChg chg="add mod">
          <ac:chgData name="Bill Lord" userId="b68276031ed32d04" providerId="LiveId" clId="{59CA26D5-5F47-4CE5-9F01-5760268DC0D0}" dt="2023-09-27T17:33:15.866" v="2814" actId="208"/>
          <ac:spMkLst>
            <pc:docMk/>
            <pc:sldMk cId="408101561" sldId="438"/>
            <ac:spMk id="4" creationId="{C9E0D3FB-BC42-5FF6-E19E-C0F2DD19B15C}"/>
          </ac:spMkLst>
        </pc:spChg>
      </pc:sldChg>
      <pc:sldChg chg="addSp delSp modSp mod">
        <pc:chgData name="Bill Lord" userId="b68276031ed32d04" providerId="LiveId" clId="{59CA26D5-5F47-4CE5-9F01-5760268DC0D0}" dt="2023-09-25T17:31:13.726" v="420" actId="26606"/>
        <pc:sldMkLst>
          <pc:docMk/>
          <pc:sldMk cId="2824265759" sldId="440"/>
        </pc:sldMkLst>
        <pc:spChg chg="mod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2" creationId="{00000000-0000-0000-0000-000000000000}"/>
          </ac:spMkLst>
        </pc:spChg>
        <pc:spChg chg="mod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6" creationId="{00000000-0000-0000-0000-000000000000}"/>
          </ac:spMkLst>
        </pc:spChg>
        <pc:spChg chg="mod ord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7" creationId="{00000000-0000-0000-0000-000000000000}"/>
          </ac:spMkLst>
        </pc:spChg>
        <pc:spChg chg="del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17" creationId="{1B15ED52-F352-441B-82BF-E0EA34836D08}"/>
          </ac:spMkLst>
        </pc:spChg>
        <pc:spChg chg="del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19" creationId="{3B2E3793-BFE6-45A2-9B7B-E18844431C99}"/>
          </ac:spMkLst>
        </pc:spChg>
        <pc:spChg chg="del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21" creationId="{BC4C4868-CB8F-4AF9-9CDB-8108F2C19B67}"/>
          </ac:spMkLst>
        </pc:spChg>
        <pc:spChg chg="del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22" creationId="{375E0459-6403-40CD-989D-56A4407CA12E}"/>
          </ac:spMkLst>
        </pc:spChg>
        <pc:spChg chg="del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23" creationId="{53E5B1A8-3AC9-4BD1-9BBC-78CA94F2D1BA}"/>
          </ac:spMkLst>
        </pc:spChg>
        <pc:spChg chg="add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28" creationId="{F13C74B1-5B17-4795-BED0-7140497B445A}"/>
          </ac:spMkLst>
        </pc:spChg>
        <pc:spChg chg="add">
          <ac:chgData name="Bill Lord" userId="b68276031ed32d04" providerId="LiveId" clId="{59CA26D5-5F47-4CE5-9F01-5760268DC0D0}" dt="2023-09-25T17:31:13.726" v="420" actId="26606"/>
          <ac:spMkLst>
            <pc:docMk/>
            <pc:sldMk cId="2824265759" sldId="440"/>
            <ac:spMk id="30" creationId="{D4974D33-8DC5-464E-8C6D-BE58F0669C17}"/>
          </ac:spMkLst>
        </pc:spChg>
        <pc:grpChg chg="add del mod">
          <ac:chgData name="Bill Lord" userId="b68276031ed32d04" providerId="LiveId" clId="{59CA26D5-5F47-4CE5-9F01-5760268DC0D0}" dt="2023-09-25T17:30:50.577" v="419" actId="21"/>
          <ac:grpSpMkLst>
            <pc:docMk/>
            <pc:sldMk cId="2824265759" sldId="440"/>
            <ac:grpSpMk id="8" creationId="{275DDF5E-21AB-10F1-D548-4F6C3CFFBB7E}"/>
          </ac:grpSpMkLst>
        </pc:grpChg>
        <pc:picChg chg="add del mod">
          <ac:chgData name="Bill Lord" userId="b68276031ed32d04" providerId="LiveId" clId="{59CA26D5-5F47-4CE5-9F01-5760268DC0D0}" dt="2023-09-25T16:44:30.468" v="118" actId="478"/>
          <ac:picMkLst>
            <pc:docMk/>
            <pc:sldMk cId="2824265759" sldId="440"/>
            <ac:picMk id="3" creationId="{D0F63956-8FBC-49DC-CD61-7CAA5D0B918D}"/>
          </ac:picMkLst>
        </pc:picChg>
        <pc:picChg chg="add mod">
          <ac:chgData name="Bill Lord" userId="b68276031ed32d04" providerId="LiveId" clId="{59CA26D5-5F47-4CE5-9F01-5760268DC0D0}" dt="2023-09-25T17:30:49.463" v="418" actId="164"/>
          <ac:picMkLst>
            <pc:docMk/>
            <pc:sldMk cId="2824265759" sldId="440"/>
            <ac:picMk id="4" creationId="{3A0ED436-244E-30EA-CBDC-C874CFBCAF8B}"/>
          </ac:picMkLst>
        </pc:picChg>
        <pc:picChg chg="add mod">
          <ac:chgData name="Bill Lord" userId="b68276031ed32d04" providerId="LiveId" clId="{59CA26D5-5F47-4CE5-9F01-5760268DC0D0}" dt="2023-09-25T17:30:49.463" v="418" actId="164"/>
          <ac:picMkLst>
            <pc:docMk/>
            <pc:sldMk cId="2824265759" sldId="440"/>
            <ac:picMk id="5" creationId="{02C8C710-535B-7EEF-0ECA-29B713D986DF}"/>
          </ac:picMkLst>
        </pc:picChg>
        <pc:picChg chg="mod">
          <ac:chgData name="Bill Lord" userId="b68276031ed32d04" providerId="LiveId" clId="{59CA26D5-5F47-4CE5-9F01-5760268DC0D0}" dt="2023-09-25T17:31:13.726" v="420" actId="26606"/>
          <ac:picMkLst>
            <pc:docMk/>
            <pc:sldMk cId="2824265759" sldId="440"/>
            <ac:picMk id="9" creationId="{1125D52B-9625-C64F-666D-14A04473F0B5}"/>
          </ac:picMkLst>
        </pc:picChg>
      </pc:sldChg>
      <pc:sldChg chg="addSp delSp modSp mod">
        <pc:chgData name="Bill Lord" userId="b68276031ed32d04" providerId="LiveId" clId="{59CA26D5-5F47-4CE5-9F01-5760268DC0D0}" dt="2023-09-27T20:52:14.176" v="3377" actId="1035"/>
        <pc:sldMkLst>
          <pc:docMk/>
          <pc:sldMk cId="1680617518" sldId="458"/>
        </pc:sldMkLst>
        <pc:spChg chg="add mod">
          <ac:chgData name="Bill Lord" userId="b68276031ed32d04" providerId="LiveId" clId="{59CA26D5-5F47-4CE5-9F01-5760268DC0D0}" dt="2023-09-27T20:52:14.176" v="3377" actId="1035"/>
          <ac:spMkLst>
            <pc:docMk/>
            <pc:sldMk cId="1680617518" sldId="458"/>
            <ac:spMk id="2" creationId="{ECD1CEF0-C372-180A-D3E8-BCEEBCB385B0}"/>
          </ac:spMkLst>
        </pc:spChg>
        <pc:spChg chg="add del mod">
          <ac:chgData name="Bill Lord" userId="b68276031ed32d04" providerId="LiveId" clId="{59CA26D5-5F47-4CE5-9F01-5760268DC0D0}" dt="2023-09-25T20:03:51.826" v="1103" actId="478"/>
          <ac:spMkLst>
            <pc:docMk/>
            <pc:sldMk cId="1680617518" sldId="458"/>
            <ac:spMk id="3" creationId="{6BE077CA-8B7A-D14F-D28F-F820A5FA5FA1}"/>
          </ac:spMkLst>
        </pc:spChg>
        <pc:spChg chg="add mod">
          <ac:chgData name="Bill Lord" userId="b68276031ed32d04" providerId="LiveId" clId="{59CA26D5-5F47-4CE5-9F01-5760268DC0D0}" dt="2023-09-25T20:28:00.639" v="1263" actId="1076"/>
          <ac:spMkLst>
            <pc:docMk/>
            <pc:sldMk cId="1680617518" sldId="458"/>
            <ac:spMk id="4" creationId="{E99DD072-02D9-6F64-6AC4-0B988CC0CC35}"/>
          </ac:spMkLst>
        </pc:spChg>
        <pc:spChg chg="add mod">
          <ac:chgData name="Bill Lord" userId="b68276031ed32d04" providerId="LiveId" clId="{59CA26D5-5F47-4CE5-9F01-5760268DC0D0}" dt="2023-09-25T20:28:11.239" v="1264" actId="1076"/>
          <ac:spMkLst>
            <pc:docMk/>
            <pc:sldMk cId="1680617518" sldId="458"/>
            <ac:spMk id="5" creationId="{A26A530A-76C3-5141-EBF4-E49513397E26}"/>
          </ac:spMkLst>
        </pc:spChg>
        <pc:spChg chg="add mod">
          <ac:chgData name="Bill Lord" userId="b68276031ed32d04" providerId="LiveId" clId="{59CA26D5-5F47-4CE5-9F01-5760268DC0D0}" dt="2023-09-25T20:27:20.343" v="1257" actId="1076"/>
          <ac:spMkLst>
            <pc:docMk/>
            <pc:sldMk cId="1680617518" sldId="458"/>
            <ac:spMk id="8" creationId="{9247D11A-D534-81DB-DC77-CC40C9F3C9F7}"/>
          </ac:spMkLst>
        </pc:spChg>
        <pc:spChg chg="add mod">
          <ac:chgData name="Bill Lord" userId="b68276031ed32d04" providerId="LiveId" clId="{59CA26D5-5F47-4CE5-9F01-5760268DC0D0}" dt="2023-09-25T20:27:20.343" v="1257" actId="1076"/>
          <ac:spMkLst>
            <pc:docMk/>
            <pc:sldMk cId="1680617518" sldId="458"/>
            <ac:spMk id="9" creationId="{BF35B678-5C3C-FC2A-03C1-DC46F3B326C0}"/>
          </ac:spMkLst>
        </pc:spChg>
        <pc:spChg chg="add mod">
          <ac:chgData name="Bill Lord" userId="b68276031ed32d04" providerId="LiveId" clId="{59CA26D5-5F47-4CE5-9F01-5760268DC0D0}" dt="2023-09-27T20:48:09.167" v="3338" actId="13926"/>
          <ac:spMkLst>
            <pc:docMk/>
            <pc:sldMk cId="1680617518" sldId="458"/>
            <ac:spMk id="10" creationId="{E163F1E0-C034-0D45-A067-A965CFCB40DB}"/>
          </ac:spMkLst>
        </pc:spChg>
        <pc:spChg chg="add mod">
          <ac:chgData name="Bill Lord" userId="b68276031ed32d04" providerId="LiveId" clId="{59CA26D5-5F47-4CE5-9F01-5760268DC0D0}" dt="2023-09-25T20:27:20.343" v="1257" actId="1076"/>
          <ac:spMkLst>
            <pc:docMk/>
            <pc:sldMk cId="1680617518" sldId="458"/>
            <ac:spMk id="11" creationId="{79710269-BBCE-43C4-7C54-6B534F6CA4EE}"/>
          </ac:spMkLst>
        </pc:spChg>
        <pc:spChg chg="add mod">
          <ac:chgData name="Bill Lord" userId="b68276031ed32d04" providerId="LiveId" clId="{59CA26D5-5F47-4CE5-9F01-5760268DC0D0}" dt="2023-09-25T20:27:20.343" v="1257" actId="1076"/>
          <ac:spMkLst>
            <pc:docMk/>
            <pc:sldMk cId="1680617518" sldId="458"/>
            <ac:spMk id="12" creationId="{8E1E1EAB-D0B3-00D0-1B49-C5BAFD3EA05E}"/>
          </ac:spMkLst>
        </pc:spChg>
        <pc:spChg chg="add mod">
          <ac:chgData name="Bill Lord" userId="b68276031ed32d04" providerId="LiveId" clId="{59CA26D5-5F47-4CE5-9F01-5760268DC0D0}" dt="2023-09-27T20:47:29.417" v="3333" actId="13926"/>
          <ac:spMkLst>
            <pc:docMk/>
            <pc:sldMk cId="1680617518" sldId="458"/>
            <ac:spMk id="13" creationId="{19D3CDC8-473D-8D6A-F1C5-61726084B96C}"/>
          </ac:spMkLst>
        </pc:spChg>
        <pc:spChg chg="add mod">
          <ac:chgData name="Bill Lord" userId="b68276031ed32d04" providerId="LiveId" clId="{59CA26D5-5F47-4CE5-9F01-5760268DC0D0}" dt="2023-09-27T20:47:36.720" v="3334" actId="13926"/>
          <ac:spMkLst>
            <pc:docMk/>
            <pc:sldMk cId="1680617518" sldId="458"/>
            <ac:spMk id="14" creationId="{DE1B7DCF-36B2-7FEE-E471-F49656A619C7}"/>
          </ac:spMkLst>
        </pc:spChg>
        <pc:spChg chg="add mod">
          <ac:chgData name="Bill Lord" userId="b68276031ed32d04" providerId="LiveId" clId="{59CA26D5-5F47-4CE5-9F01-5760268DC0D0}" dt="2023-09-25T20:27:20.343" v="1257" actId="1076"/>
          <ac:spMkLst>
            <pc:docMk/>
            <pc:sldMk cId="1680617518" sldId="458"/>
            <ac:spMk id="15" creationId="{185E8B80-F4BB-7B04-5863-92CD368FEF78}"/>
          </ac:spMkLst>
        </pc:spChg>
        <pc:spChg chg="add mod">
          <ac:chgData name="Bill Lord" userId="b68276031ed32d04" providerId="LiveId" clId="{59CA26D5-5F47-4CE5-9F01-5760268DC0D0}" dt="2023-09-25T20:38:59.346" v="1386" actId="1076"/>
          <ac:spMkLst>
            <pc:docMk/>
            <pc:sldMk cId="1680617518" sldId="458"/>
            <ac:spMk id="16" creationId="{F67282D8-DA4E-B9A7-15CA-9292E62C06F1}"/>
          </ac:spMkLst>
        </pc:spChg>
        <pc:spChg chg="add del mod">
          <ac:chgData name="Bill Lord" userId="b68276031ed32d04" providerId="LiveId" clId="{59CA26D5-5F47-4CE5-9F01-5760268DC0D0}" dt="2023-09-25T20:36:42.971" v="1362" actId="478"/>
          <ac:spMkLst>
            <pc:docMk/>
            <pc:sldMk cId="1680617518" sldId="458"/>
            <ac:spMk id="17" creationId="{679F5DD0-8201-FE3E-8BF2-CD4866CE2224}"/>
          </ac:spMkLst>
        </pc:spChg>
        <pc:spChg chg="add mod">
          <ac:chgData name="Bill Lord" userId="b68276031ed32d04" providerId="LiveId" clId="{59CA26D5-5F47-4CE5-9F01-5760268DC0D0}" dt="2023-09-27T20:47:21.299" v="3332" actId="13926"/>
          <ac:spMkLst>
            <pc:docMk/>
            <pc:sldMk cId="1680617518" sldId="458"/>
            <ac:spMk id="18" creationId="{A66F7ED2-4687-991C-5DA4-E0DD13177924}"/>
          </ac:spMkLst>
        </pc:spChg>
        <pc:spChg chg="add del mod">
          <ac:chgData name="Bill Lord" userId="b68276031ed32d04" providerId="LiveId" clId="{59CA26D5-5F47-4CE5-9F01-5760268DC0D0}" dt="2023-09-25T20:36:50.102" v="1363" actId="478"/>
          <ac:spMkLst>
            <pc:docMk/>
            <pc:sldMk cId="1680617518" sldId="458"/>
            <ac:spMk id="19" creationId="{849CC495-E22D-034C-0E49-586F82288989}"/>
          </ac:spMkLst>
        </pc:spChg>
        <pc:spChg chg="add del mod">
          <ac:chgData name="Bill Lord" userId="b68276031ed32d04" providerId="LiveId" clId="{59CA26D5-5F47-4CE5-9F01-5760268DC0D0}" dt="2023-09-25T20:36:54.660" v="1364" actId="478"/>
          <ac:spMkLst>
            <pc:docMk/>
            <pc:sldMk cId="1680617518" sldId="458"/>
            <ac:spMk id="20" creationId="{7A565CCD-C8ED-58E5-02B9-A6E76E959441}"/>
          </ac:spMkLst>
        </pc:spChg>
        <pc:spChg chg="add mod">
          <ac:chgData name="Bill Lord" userId="b68276031ed32d04" providerId="LiveId" clId="{59CA26D5-5F47-4CE5-9F01-5760268DC0D0}" dt="2023-09-25T20:37:55.049" v="1370" actId="1076"/>
          <ac:spMkLst>
            <pc:docMk/>
            <pc:sldMk cId="1680617518" sldId="458"/>
            <ac:spMk id="21" creationId="{010ECD06-49F6-B343-4CE5-64113DC7D0D6}"/>
          </ac:spMkLst>
        </pc:spChg>
        <pc:spChg chg="add mod">
          <ac:chgData name="Bill Lord" userId="b68276031ed32d04" providerId="LiveId" clId="{59CA26D5-5F47-4CE5-9F01-5760268DC0D0}" dt="2023-09-25T20:38:03.386" v="1372" actId="1076"/>
          <ac:spMkLst>
            <pc:docMk/>
            <pc:sldMk cId="1680617518" sldId="458"/>
            <ac:spMk id="22" creationId="{6BF31E54-FA2B-91EF-7A65-32446F6BAFFA}"/>
          </ac:spMkLst>
        </pc:spChg>
        <pc:spChg chg="add mod">
          <ac:chgData name="Bill Lord" userId="b68276031ed32d04" providerId="LiveId" clId="{59CA26D5-5F47-4CE5-9F01-5760268DC0D0}" dt="2023-09-27T20:47:52.186" v="3336" actId="13926"/>
          <ac:spMkLst>
            <pc:docMk/>
            <pc:sldMk cId="1680617518" sldId="458"/>
            <ac:spMk id="23" creationId="{CA6A3B77-2C47-BC39-4FEF-DE860BAD7E52}"/>
          </ac:spMkLst>
        </pc:spChg>
        <pc:spChg chg="add del mod">
          <ac:chgData name="Bill Lord" userId="b68276031ed32d04" providerId="LiveId" clId="{59CA26D5-5F47-4CE5-9F01-5760268DC0D0}" dt="2023-09-25T20:36:39.997" v="1361" actId="478"/>
          <ac:spMkLst>
            <pc:docMk/>
            <pc:sldMk cId="1680617518" sldId="458"/>
            <ac:spMk id="24" creationId="{C0027DC1-571C-7169-F5B8-C80CE18B1292}"/>
          </ac:spMkLst>
        </pc:spChg>
        <pc:spChg chg="add del mod">
          <ac:chgData name="Bill Lord" userId="b68276031ed32d04" providerId="LiveId" clId="{59CA26D5-5F47-4CE5-9F01-5760268DC0D0}" dt="2023-09-25T20:36:57.614" v="1365" actId="478"/>
          <ac:spMkLst>
            <pc:docMk/>
            <pc:sldMk cId="1680617518" sldId="458"/>
            <ac:spMk id="25" creationId="{BE52F4CF-A06C-BC4B-3931-CD5B519C0E62}"/>
          </ac:spMkLst>
        </pc:spChg>
        <pc:spChg chg="add mod">
          <ac:chgData name="Bill Lord" userId="b68276031ed32d04" providerId="LiveId" clId="{59CA26D5-5F47-4CE5-9F01-5760268DC0D0}" dt="2023-09-25T20:38:38.173" v="1384" actId="14100"/>
          <ac:spMkLst>
            <pc:docMk/>
            <pc:sldMk cId="1680617518" sldId="458"/>
            <ac:spMk id="26" creationId="{65D9C126-19B8-E1B6-C618-8604DEB47CB4}"/>
          </ac:spMkLst>
        </pc:spChg>
        <pc:spChg chg="add mod">
          <ac:chgData name="Bill Lord" userId="b68276031ed32d04" providerId="LiveId" clId="{59CA26D5-5F47-4CE5-9F01-5760268DC0D0}" dt="2023-09-25T20:44:21.914" v="1438" actId="1076"/>
          <ac:spMkLst>
            <pc:docMk/>
            <pc:sldMk cId="1680617518" sldId="458"/>
            <ac:spMk id="27" creationId="{CDC4BF11-3DCA-424F-EF8B-DBDDBA95EABC}"/>
          </ac:spMkLst>
        </pc:spChg>
        <pc:spChg chg="add mod">
          <ac:chgData name="Bill Lord" userId="b68276031ed32d04" providerId="LiveId" clId="{59CA26D5-5F47-4CE5-9F01-5760268DC0D0}" dt="2023-09-25T20:45:00.190" v="1453" actId="20577"/>
          <ac:spMkLst>
            <pc:docMk/>
            <pc:sldMk cId="1680617518" sldId="458"/>
            <ac:spMk id="28" creationId="{88F5A688-8B0C-0A3C-B6FC-2481A4ECEB4D}"/>
          </ac:spMkLst>
        </pc:spChg>
        <pc:spChg chg="add mod">
          <ac:chgData name="Bill Lord" userId="b68276031ed32d04" providerId="LiveId" clId="{59CA26D5-5F47-4CE5-9F01-5760268DC0D0}" dt="2023-09-25T20:45:30.088" v="1465" actId="1076"/>
          <ac:spMkLst>
            <pc:docMk/>
            <pc:sldMk cId="1680617518" sldId="458"/>
            <ac:spMk id="29" creationId="{AB929038-8532-7FBC-E26E-656F3DC41757}"/>
          </ac:spMkLst>
        </pc:spChg>
        <pc:spChg chg="add mod">
          <ac:chgData name="Bill Lord" userId="b68276031ed32d04" providerId="LiveId" clId="{59CA26D5-5F47-4CE5-9F01-5760268DC0D0}" dt="2023-09-25T20:45:41.668" v="1467" actId="1076"/>
          <ac:spMkLst>
            <pc:docMk/>
            <pc:sldMk cId="1680617518" sldId="458"/>
            <ac:spMk id="30" creationId="{8EFBF67E-6450-6266-FE80-FC4642A83A12}"/>
          </ac:spMkLst>
        </pc:spChg>
        <pc:spChg chg="add mod">
          <ac:chgData name="Bill Lord" userId="b68276031ed32d04" providerId="LiveId" clId="{59CA26D5-5F47-4CE5-9F01-5760268DC0D0}" dt="2023-09-25T20:45:52.423" v="1469" actId="1076"/>
          <ac:spMkLst>
            <pc:docMk/>
            <pc:sldMk cId="1680617518" sldId="458"/>
            <ac:spMk id="31" creationId="{BF164502-917E-290E-ED7E-43FDCFC3FE0D}"/>
          </ac:spMkLst>
        </pc:spChg>
        <pc:spChg chg="add mod">
          <ac:chgData name="Bill Lord" userId="b68276031ed32d04" providerId="LiveId" clId="{59CA26D5-5F47-4CE5-9F01-5760268DC0D0}" dt="2023-09-25T20:46:10.042" v="1471" actId="1076"/>
          <ac:spMkLst>
            <pc:docMk/>
            <pc:sldMk cId="1680617518" sldId="458"/>
            <ac:spMk id="32" creationId="{563CA846-917F-BA3E-EA66-9DFEEFEB7664}"/>
          </ac:spMkLst>
        </pc:spChg>
        <pc:spChg chg="add mod">
          <ac:chgData name="Bill Lord" userId="b68276031ed32d04" providerId="LiveId" clId="{59CA26D5-5F47-4CE5-9F01-5760268DC0D0}" dt="2023-09-25T20:46:21.063" v="1473" actId="1076"/>
          <ac:spMkLst>
            <pc:docMk/>
            <pc:sldMk cId="1680617518" sldId="458"/>
            <ac:spMk id="33" creationId="{CB5ACDC7-0096-2691-8991-F09487947E22}"/>
          </ac:spMkLst>
        </pc:spChg>
        <pc:spChg chg="mod">
          <ac:chgData name="Bill Lord" userId="b68276031ed32d04" providerId="LiveId" clId="{59CA26D5-5F47-4CE5-9F01-5760268DC0D0}" dt="2023-09-25T20:51:36.249" v="1605" actId="14100"/>
          <ac:spMkLst>
            <pc:docMk/>
            <pc:sldMk cId="1680617518" sldId="458"/>
            <ac:spMk id="3076" creationId="{00000000-0000-0000-0000-000000000000}"/>
          </ac:spMkLst>
        </pc:spChg>
        <pc:spChg chg="del">
          <ac:chgData name="Bill Lord" userId="b68276031ed32d04" providerId="LiveId" clId="{59CA26D5-5F47-4CE5-9F01-5760268DC0D0}" dt="2023-09-25T20:03:49.417" v="1102" actId="478"/>
          <ac:spMkLst>
            <pc:docMk/>
            <pc:sldMk cId="1680617518" sldId="458"/>
            <ac:spMk id="3077" creationId="{00000000-0000-0000-0000-000000000000}"/>
          </ac:spMkLst>
        </pc:spChg>
        <pc:graphicFrameChg chg="del">
          <ac:chgData name="Bill Lord" userId="b68276031ed32d04" providerId="LiveId" clId="{59CA26D5-5F47-4CE5-9F01-5760268DC0D0}" dt="2023-09-25T20:03:56.492" v="1104" actId="478"/>
          <ac:graphicFrameMkLst>
            <pc:docMk/>
            <pc:sldMk cId="1680617518" sldId="458"/>
            <ac:graphicFrameMk id="3074" creationId="{00000000-0000-0000-0000-000000000000}"/>
          </ac:graphicFrameMkLst>
        </pc:graphicFrameChg>
        <pc:graphicFrameChg chg="del">
          <ac:chgData name="Bill Lord" userId="b68276031ed32d04" providerId="LiveId" clId="{59CA26D5-5F47-4CE5-9F01-5760268DC0D0}" dt="2023-09-25T20:03:56.492" v="1104" actId="478"/>
          <ac:graphicFrameMkLst>
            <pc:docMk/>
            <pc:sldMk cId="1680617518" sldId="458"/>
            <ac:graphicFrameMk id="3075" creationId="{00000000-0000-0000-0000-000000000000}"/>
          </ac:graphicFrameMkLst>
        </pc:graphicFrameChg>
        <pc:picChg chg="add mod">
          <ac:chgData name="Bill Lord" userId="b68276031ed32d04" providerId="LiveId" clId="{59CA26D5-5F47-4CE5-9F01-5760268DC0D0}" dt="2023-09-25T20:27:20.343" v="1257" actId="1076"/>
          <ac:picMkLst>
            <pc:docMk/>
            <pc:sldMk cId="1680617518" sldId="458"/>
            <ac:picMk id="6" creationId="{18695861-19F6-E7ED-6339-FD2BF618F8FC}"/>
          </ac:picMkLst>
        </pc:picChg>
        <pc:picChg chg="add mod">
          <ac:chgData name="Bill Lord" userId="b68276031ed32d04" providerId="LiveId" clId="{59CA26D5-5F47-4CE5-9F01-5760268DC0D0}" dt="2023-09-25T20:27:20.343" v="1257" actId="1076"/>
          <ac:picMkLst>
            <pc:docMk/>
            <pc:sldMk cId="1680617518" sldId="458"/>
            <ac:picMk id="7" creationId="{84FFFEAF-4761-C269-CB64-F5C63024DFA0}"/>
          </ac:picMkLst>
        </pc:picChg>
      </pc:sldChg>
      <pc:sldChg chg="del">
        <pc:chgData name="Bill Lord" userId="b68276031ed32d04" providerId="LiveId" clId="{59CA26D5-5F47-4CE5-9F01-5760268DC0D0}" dt="2023-09-27T17:48:47.462" v="2987" actId="47"/>
        <pc:sldMkLst>
          <pc:docMk/>
          <pc:sldMk cId="1754597402" sldId="471"/>
        </pc:sldMkLst>
      </pc:sldChg>
      <pc:sldChg chg="del">
        <pc:chgData name="Bill Lord" userId="b68276031ed32d04" providerId="LiveId" clId="{59CA26D5-5F47-4CE5-9F01-5760268DC0D0}" dt="2023-09-25T18:07:28.657" v="617" actId="47"/>
        <pc:sldMkLst>
          <pc:docMk/>
          <pc:sldMk cId="4053207941" sldId="472"/>
        </pc:sldMkLst>
      </pc:sldChg>
      <pc:sldChg chg="del">
        <pc:chgData name="Bill Lord" userId="b68276031ed32d04" providerId="LiveId" clId="{59CA26D5-5F47-4CE5-9F01-5760268DC0D0}" dt="2023-09-25T18:05:41.119" v="612" actId="47"/>
        <pc:sldMkLst>
          <pc:docMk/>
          <pc:sldMk cId="1870770193" sldId="473"/>
        </pc:sldMkLst>
      </pc:sldChg>
      <pc:sldChg chg="addSp delSp modSp mod">
        <pc:chgData name="Bill Lord" userId="b68276031ed32d04" providerId="LiveId" clId="{59CA26D5-5F47-4CE5-9F01-5760268DC0D0}" dt="2023-09-27T20:26:44.276" v="3056" actId="20577"/>
        <pc:sldMkLst>
          <pc:docMk/>
          <pc:sldMk cId="1599571917" sldId="475"/>
        </pc:sldMkLst>
        <pc:spChg chg="mod">
          <ac:chgData name="Bill Lord" userId="b68276031ed32d04" providerId="LiveId" clId="{59CA26D5-5F47-4CE5-9F01-5760268DC0D0}" dt="2023-09-25T13:54:55.601" v="106" actId="1076"/>
          <ac:spMkLst>
            <pc:docMk/>
            <pc:sldMk cId="1599571917" sldId="475"/>
            <ac:spMk id="2" creationId="{00000000-0000-0000-0000-000000000000}"/>
          </ac:spMkLst>
        </pc:spChg>
        <pc:spChg chg="mod">
          <ac:chgData name="Bill Lord" userId="b68276031ed32d04" providerId="LiveId" clId="{59CA26D5-5F47-4CE5-9F01-5760268DC0D0}" dt="2023-09-25T13:54:55.601" v="106" actId="1076"/>
          <ac:spMkLst>
            <pc:docMk/>
            <pc:sldMk cId="1599571917" sldId="475"/>
            <ac:spMk id="3" creationId="{00000000-0000-0000-0000-000000000000}"/>
          </ac:spMkLst>
        </pc:spChg>
        <pc:spChg chg="mod">
          <ac:chgData name="Bill Lord" userId="b68276031ed32d04" providerId="LiveId" clId="{59CA26D5-5F47-4CE5-9F01-5760268DC0D0}" dt="2023-09-27T20:26:44.276" v="3056" actId="20577"/>
          <ac:spMkLst>
            <pc:docMk/>
            <pc:sldMk cId="1599571917" sldId="475"/>
            <ac:spMk id="4" creationId="{00000000-0000-0000-0000-000000000000}"/>
          </ac:spMkLst>
        </pc:spChg>
        <pc:spChg chg="add mod ord">
          <ac:chgData name="Bill Lord" userId="b68276031ed32d04" providerId="LiveId" clId="{59CA26D5-5F47-4CE5-9F01-5760268DC0D0}" dt="2023-09-25T13:54:55.601" v="106" actId="1076"/>
          <ac:spMkLst>
            <pc:docMk/>
            <pc:sldMk cId="1599571917" sldId="475"/>
            <ac:spMk id="16" creationId="{243A55D1-16CB-95DD-3B54-0ACB2A671F66}"/>
          </ac:spMkLst>
        </pc:spChg>
        <pc:spChg chg="del">
          <ac:chgData name="Bill Lord" userId="b68276031ed32d04" providerId="LiveId" clId="{59CA26D5-5F47-4CE5-9F01-5760268DC0D0}" dt="2023-09-25T13:23:20.177" v="24" actId="478"/>
          <ac:spMkLst>
            <pc:docMk/>
            <pc:sldMk cId="1599571917" sldId="475"/>
            <ac:spMk id="25" creationId="{9F1CF4E5-F919-5A6B-493A-E7CE48783CC4}"/>
          </ac:spMkLst>
        </pc:spChg>
        <pc:spChg chg="del mod">
          <ac:chgData name="Bill Lord" userId="b68276031ed32d04" providerId="LiveId" clId="{59CA26D5-5F47-4CE5-9F01-5760268DC0D0}" dt="2023-09-25T13:20:11.405" v="12" actId="478"/>
          <ac:spMkLst>
            <pc:docMk/>
            <pc:sldMk cId="1599571917" sldId="475"/>
            <ac:spMk id="26" creationId="{384DEC37-6634-80AC-B0B2-808CFD26F56A}"/>
          </ac:spMkLst>
        </pc:spChg>
        <pc:picChg chg="add del mod modCrop">
          <ac:chgData name="Bill Lord" userId="b68276031ed32d04" providerId="LiveId" clId="{59CA26D5-5F47-4CE5-9F01-5760268DC0D0}" dt="2023-09-25T13:23:02.113" v="22" actId="21"/>
          <ac:picMkLst>
            <pc:docMk/>
            <pc:sldMk cId="1599571917" sldId="475"/>
            <ac:picMk id="6" creationId="{78831750-BA41-2D0F-08E8-DF1F0C43C9E2}"/>
          </ac:picMkLst>
        </pc:picChg>
        <pc:picChg chg="add del mod modCrop">
          <ac:chgData name="Bill Lord" userId="b68276031ed32d04" providerId="LiveId" clId="{59CA26D5-5F47-4CE5-9F01-5760268DC0D0}" dt="2023-09-25T13:22:33.436" v="20" actId="21"/>
          <ac:picMkLst>
            <pc:docMk/>
            <pc:sldMk cId="1599571917" sldId="475"/>
            <ac:picMk id="8" creationId="{E76382AE-8926-381E-E92D-77987B1CB36D}"/>
          </ac:picMkLst>
        </pc:picChg>
        <pc:picChg chg="del">
          <ac:chgData name="Bill Lord" userId="b68276031ed32d04" providerId="LiveId" clId="{59CA26D5-5F47-4CE5-9F01-5760268DC0D0}" dt="2023-09-25T13:20:13.791" v="13" actId="478"/>
          <ac:picMkLst>
            <pc:docMk/>
            <pc:sldMk cId="1599571917" sldId="475"/>
            <ac:picMk id="9" creationId="{48B4EB02-58AE-9F69-EC2C-F01F653550FD}"/>
          </ac:picMkLst>
        </pc:picChg>
        <pc:picChg chg="mod ord modCrop">
          <ac:chgData name="Bill Lord" userId="b68276031ed32d04" providerId="LiveId" clId="{59CA26D5-5F47-4CE5-9F01-5760268DC0D0}" dt="2023-09-25T13:54:23.626" v="104" actId="14100"/>
          <ac:picMkLst>
            <pc:docMk/>
            <pc:sldMk cId="1599571917" sldId="475"/>
            <ac:picMk id="10" creationId="{7124FB9D-CB61-1540-8662-DE8CDA9DF436}"/>
          </ac:picMkLst>
        </pc:picChg>
        <pc:picChg chg="mod">
          <ac:chgData name="Bill Lord" userId="b68276031ed32d04" providerId="LiveId" clId="{59CA26D5-5F47-4CE5-9F01-5760268DC0D0}" dt="2023-09-25T13:40:00.375" v="83" actId="1076"/>
          <ac:picMkLst>
            <pc:docMk/>
            <pc:sldMk cId="1599571917" sldId="475"/>
            <ac:picMk id="11" creationId="{C222EF3C-0FFC-076C-69B1-8160E99B7CC2}"/>
          </ac:picMkLst>
        </pc:picChg>
        <pc:picChg chg="del">
          <ac:chgData name="Bill Lord" userId="b68276031ed32d04" providerId="LiveId" clId="{59CA26D5-5F47-4CE5-9F01-5760268DC0D0}" dt="2023-09-25T13:20:16.673" v="14" actId="478"/>
          <ac:picMkLst>
            <pc:docMk/>
            <pc:sldMk cId="1599571917" sldId="475"/>
            <ac:picMk id="13" creationId="{7D186958-6326-B2CD-117B-C5F43358CD63}"/>
          </ac:picMkLst>
        </pc:picChg>
        <pc:picChg chg="add del mod modCrop">
          <ac:chgData name="Bill Lord" userId="b68276031ed32d04" providerId="LiveId" clId="{59CA26D5-5F47-4CE5-9F01-5760268DC0D0}" dt="2023-09-25T13:33:27.243" v="42" actId="21"/>
          <ac:picMkLst>
            <pc:docMk/>
            <pc:sldMk cId="1599571917" sldId="475"/>
            <ac:picMk id="14" creationId="{1A877D8D-68C3-8A37-45F9-41C7A841B549}"/>
          </ac:picMkLst>
        </pc:picChg>
        <pc:picChg chg="mod">
          <ac:chgData name="Bill Lord" userId="b68276031ed32d04" providerId="LiveId" clId="{59CA26D5-5F47-4CE5-9F01-5760268DC0D0}" dt="2023-09-25T13:54:36.303" v="105" actId="14100"/>
          <ac:picMkLst>
            <pc:docMk/>
            <pc:sldMk cId="1599571917" sldId="475"/>
            <ac:picMk id="15" creationId="{58267991-2C42-FC84-71D0-CF26F096990A}"/>
          </ac:picMkLst>
        </pc:picChg>
        <pc:picChg chg="add del mod modCrop">
          <ac:chgData name="Bill Lord" userId="b68276031ed32d04" providerId="LiveId" clId="{59CA26D5-5F47-4CE5-9F01-5760268DC0D0}" dt="2023-09-25T16:36:56.892" v="112" actId="21"/>
          <ac:picMkLst>
            <pc:docMk/>
            <pc:sldMk cId="1599571917" sldId="475"/>
            <ac:picMk id="18" creationId="{D86E0FEF-FF7F-8E74-6063-0A450F5D3126}"/>
          </ac:picMkLst>
        </pc:picChg>
        <pc:picChg chg="mod">
          <ac:chgData name="Bill Lord" userId="b68276031ed32d04" providerId="LiveId" clId="{59CA26D5-5F47-4CE5-9F01-5760268DC0D0}" dt="2023-09-25T16:37:29.117" v="116" actId="1440"/>
          <ac:picMkLst>
            <pc:docMk/>
            <pc:sldMk cId="1599571917" sldId="475"/>
            <ac:picMk id="19" creationId="{66F7D2F5-8772-9455-F0AF-3C2322DA5DEA}"/>
          </ac:picMkLst>
        </pc:picChg>
        <pc:picChg chg="del">
          <ac:chgData name="Bill Lord" userId="b68276031ed32d04" providerId="LiveId" clId="{59CA26D5-5F47-4CE5-9F01-5760268DC0D0}" dt="2023-09-25T13:20:07.040" v="10" actId="478"/>
          <ac:picMkLst>
            <pc:docMk/>
            <pc:sldMk cId="1599571917" sldId="475"/>
            <ac:picMk id="24" creationId="{04F8DFA3-FFDF-179A-E93D-4D1866B0FA49}"/>
          </ac:picMkLst>
        </pc:picChg>
      </pc:sldChg>
      <pc:sldChg chg="del">
        <pc:chgData name="Bill Lord" userId="b68276031ed32d04" providerId="LiveId" clId="{59CA26D5-5F47-4CE5-9F01-5760268DC0D0}" dt="2023-09-25T18:29:29.956" v="648" actId="47"/>
        <pc:sldMkLst>
          <pc:docMk/>
          <pc:sldMk cId="2760932902" sldId="477"/>
        </pc:sldMkLst>
      </pc:sldChg>
      <pc:sldChg chg="addSp modSp mod">
        <pc:chgData name="Bill Lord" userId="b68276031ed32d04" providerId="LiveId" clId="{59CA26D5-5F47-4CE5-9F01-5760268DC0D0}" dt="2023-09-27T17:39:31.589" v="2967" actId="20577"/>
        <pc:sldMkLst>
          <pc:docMk/>
          <pc:sldMk cId="3684336704" sldId="478"/>
        </pc:sldMkLst>
        <pc:spChg chg="add mod">
          <ac:chgData name="Bill Lord" userId="b68276031ed32d04" providerId="LiveId" clId="{59CA26D5-5F47-4CE5-9F01-5760268DC0D0}" dt="2023-09-27T17:39:31.589" v="2967" actId="20577"/>
          <ac:spMkLst>
            <pc:docMk/>
            <pc:sldMk cId="3684336704" sldId="478"/>
            <ac:spMk id="13" creationId="{F131CBD0-157C-DDC2-721D-2DA103EBF141}"/>
          </ac:spMkLst>
        </pc:spChg>
      </pc:sldChg>
      <pc:sldChg chg="addSp modSp mod">
        <pc:chgData name="Bill Lord" userId="b68276031ed32d04" providerId="LiveId" clId="{59CA26D5-5F47-4CE5-9F01-5760268DC0D0}" dt="2023-09-27T17:40:58.760" v="2980" actId="1076"/>
        <pc:sldMkLst>
          <pc:docMk/>
          <pc:sldMk cId="621709220" sldId="479"/>
        </pc:sldMkLst>
        <pc:spChg chg="add mod">
          <ac:chgData name="Bill Lord" userId="b68276031ed32d04" providerId="LiveId" clId="{59CA26D5-5F47-4CE5-9F01-5760268DC0D0}" dt="2023-09-27T17:40:58.760" v="2980" actId="1076"/>
          <ac:spMkLst>
            <pc:docMk/>
            <pc:sldMk cId="621709220" sldId="479"/>
            <ac:spMk id="13" creationId="{23B0E58E-F6B7-B8BF-5FBC-7D6960D04B20}"/>
          </ac:spMkLst>
        </pc:spChg>
      </pc:sldChg>
      <pc:sldChg chg="del">
        <pc:chgData name="Bill Lord" userId="b68276031ed32d04" providerId="LiveId" clId="{59CA26D5-5F47-4CE5-9F01-5760268DC0D0}" dt="2023-09-25T20:00:57.301" v="1069" actId="47"/>
        <pc:sldMkLst>
          <pc:docMk/>
          <pc:sldMk cId="3710834636" sldId="481"/>
        </pc:sldMkLst>
      </pc:sldChg>
      <pc:sldChg chg="del">
        <pc:chgData name="Bill Lord" userId="b68276031ed32d04" providerId="LiveId" clId="{59CA26D5-5F47-4CE5-9F01-5760268DC0D0}" dt="2023-09-25T18:29:42.245" v="650" actId="47"/>
        <pc:sldMkLst>
          <pc:docMk/>
          <pc:sldMk cId="2210026632" sldId="482"/>
        </pc:sldMkLst>
      </pc:sldChg>
      <pc:sldChg chg="modSp mod">
        <pc:chgData name="Bill Lord" userId="b68276031ed32d04" providerId="LiveId" clId="{59CA26D5-5F47-4CE5-9F01-5760268DC0D0}" dt="2023-09-25T20:54:20.533" v="1606" actId="20577"/>
        <pc:sldMkLst>
          <pc:docMk/>
          <pc:sldMk cId="3568983469" sldId="501"/>
        </pc:sldMkLst>
        <pc:spChg chg="mod">
          <ac:chgData name="Bill Lord" userId="b68276031ed32d04" providerId="LiveId" clId="{59CA26D5-5F47-4CE5-9F01-5760268DC0D0}" dt="2023-09-25T20:54:20.533" v="1606" actId="20577"/>
          <ac:spMkLst>
            <pc:docMk/>
            <pc:sldMk cId="3568983469" sldId="501"/>
            <ac:spMk id="2" creationId="{00000000-0000-0000-0000-000000000000}"/>
          </ac:spMkLst>
        </pc:spChg>
      </pc:sldChg>
      <pc:sldChg chg="del">
        <pc:chgData name="Bill Lord" userId="b68276031ed32d04" providerId="LiveId" clId="{59CA26D5-5F47-4CE5-9F01-5760268DC0D0}" dt="2023-09-25T18:04:20.744" v="609" actId="47"/>
        <pc:sldMkLst>
          <pc:docMk/>
          <pc:sldMk cId="2339546358" sldId="502"/>
        </pc:sldMkLst>
      </pc:sldChg>
      <pc:sldChg chg="addSp delSp modSp mod">
        <pc:chgData name="Bill Lord" userId="b68276031ed32d04" providerId="LiveId" clId="{59CA26D5-5F47-4CE5-9F01-5760268DC0D0}" dt="2023-09-25T17:29:42.806" v="416" actId="20577"/>
        <pc:sldMkLst>
          <pc:docMk/>
          <pc:sldMk cId="4162143467" sldId="503"/>
        </pc:sldMkLst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2" creationId="{00000000-0000-0000-0000-000000000000}"/>
          </ac:spMkLst>
        </pc:spChg>
        <pc:spChg chg="add del mod">
          <ac:chgData name="Bill Lord" userId="b68276031ed32d04" providerId="LiveId" clId="{59CA26D5-5F47-4CE5-9F01-5760268DC0D0}" dt="2023-09-25T16:56:41.278" v="121" actId="478"/>
          <ac:spMkLst>
            <pc:docMk/>
            <pc:sldMk cId="4162143467" sldId="503"/>
            <ac:spMk id="3" creationId="{B519E2A9-6DDE-4E8D-933F-0F07D125B22C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7" creationId="{00000000-0000-0000-0000-000000000000}"/>
          </ac:spMkLst>
        </pc:spChg>
        <pc:spChg chg="mod">
          <ac:chgData name="Bill Lord" userId="b68276031ed32d04" providerId="LiveId" clId="{59CA26D5-5F47-4CE5-9F01-5760268DC0D0}" dt="2023-09-25T17:17:23.164" v="131"/>
          <ac:spMkLst>
            <pc:docMk/>
            <pc:sldMk cId="4162143467" sldId="503"/>
            <ac:spMk id="11" creationId="{0F904CD9-1564-83E6-E811-F5D169747C71}"/>
          </ac:spMkLst>
        </pc:spChg>
        <pc:spChg chg="mod">
          <ac:chgData name="Bill Lord" userId="b68276031ed32d04" providerId="LiveId" clId="{59CA26D5-5F47-4CE5-9F01-5760268DC0D0}" dt="2023-09-25T17:17:23.164" v="131"/>
          <ac:spMkLst>
            <pc:docMk/>
            <pc:sldMk cId="4162143467" sldId="503"/>
            <ac:spMk id="12" creationId="{B66AC9EA-AE7E-7779-BA91-018FA349A854}"/>
          </ac:spMkLst>
        </pc:spChg>
        <pc:spChg chg="add mod">
          <ac:chgData name="Bill Lord" userId="b68276031ed32d04" providerId="LiveId" clId="{59CA26D5-5F47-4CE5-9F01-5760268DC0D0}" dt="2023-09-25T17:29:42.806" v="416" actId="20577"/>
          <ac:spMkLst>
            <pc:docMk/>
            <pc:sldMk cId="4162143467" sldId="503"/>
            <ac:spMk id="13" creationId="{B0637178-FA5E-2D67-9585-BCB1571A8E13}"/>
          </ac:spMkLst>
        </pc:spChg>
        <pc:spChg chg="add del mod">
          <ac:chgData name="Bill Lord" userId="b68276031ed32d04" providerId="LiveId" clId="{59CA26D5-5F47-4CE5-9F01-5760268DC0D0}" dt="2023-09-25T17:24:46.683" v="281" actId="478"/>
          <ac:spMkLst>
            <pc:docMk/>
            <pc:sldMk cId="4162143467" sldId="503"/>
            <ac:spMk id="15" creationId="{90287DC9-2048-702E-F768-3640245A71D1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17" creationId="{1B15ED52-F352-441B-82BF-E0EA34836D08}"/>
          </ac:spMkLst>
        </pc:spChg>
        <pc:spChg chg="mod">
          <ac:chgData name="Bill Lord" userId="b68276031ed32d04" providerId="LiveId" clId="{59CA26D5-5F47-4CE5-9F01-5760268DC0D0}" dt="2023-09-25T17:24:35.464" v="280" actId="1076"/>
          <ac:spMkLst>
            <pc:docMk/>
            <pc:sldMk cId="4162143467" sldId="503"/>
            <ac:spMk id="18" creationId="{8CA537C7-2230-444B-551D-0DA1D836AA05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19" creationId="{3B2E3793-BFE6-45A2-9B7B-E18844431C99}"/>
          </ac:spMkLst>
        </pc:spChg>
        <pc:spChg chg="mod">
          <ac:chgData name="Bill Lord" userId="b68276031ed32d04" providerId="LiveId" clId="{59CA26D5-5F47-4CE5-9F01-5760268DC0D0}" dt="2023-09-25T17:24:35.464" v="280" actId="1076"/>
          <ac:spMkLst>
            <pc:docMk/>
            <pc:sldMk cId="4162143467" sldId="503"/>
            <ac:spMk id="20" creationId="{12BA34BE-5373-6C78-6A03-FA1DCB00BABF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21" creationId="{BC4C4868-CB8F-4AF9-9CDB-8108F2C19B67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22" creationId="{375E0459-6403-40CD-989D-56A4407CA12E}"/>
          </ac:spMkLst>
        </pc:spChg>
        <pc:spChg chg="del">
          <ac:chgData name="Bill Lord" userId="b68276031ed32d04" providerId="LiveId" clId="{59CA26D5-5F47-4CE5-9F01-5760268DC0D0}" dt="2023-09-25T16:56:35.604" v="120" actId="478"/>
          <ac:spMkLst>
            <pc:docMk/>
            <pc:sldMk cId="4162143467" sldId="503"/>
            <ac:spMk id="23" creationId="{53E5B1A8-3AC9-4BD1-9BBC-78CA94F2D1BA}"/>
          </ac:spMkLst>
        </pc:spChg>
        <pc:spChg chg="mod">
          <ac:chgData name="Bill Lord" userId="b68276031ed32d04" providerId="LiveId" clId="{59CA26D5-5F47-4CE5-9F01-5760268DC0D0}" dt="2023-09-25T17:25:04.293" v="282" actId="1076"/>
          <ac:spMkLst>
            <pc:docMk/>
            <pc:sldMk cId="4162143467" sldId="503"/>
            <ac:spMk id="26" creationId="{4300515E-174A-9965-C6EF-029E46E9EFB5}"/>
          </ac:spMkLst>
        </pc:spChg>
        <pc:spChg chg="add mod">
          <ac:chgData name="Bill Lord" userId="b68276031ed32d04" providerId="LiveId" clId="{59CA26D5-5F47-4CE5-9F01-5760268DC0D0}" dt="2023-09-25T17:27:21.155" v="310" actId="1076"/>
          <ac:spMkLst>
            <pc:docMk/>
            <pc:sldMk cId="4162143467" sldId="503"/>
            <ac:spMk id="31" creationId="{965C9DDC-AE95-4261-BC9D-E2490958AF6A}"/>
          </ac:spMkLst>
        </pc:spChg>
        <pc:spChg chg="add mod">
          <ac:chgData name="Bill Lord" userId="b68276031ed32d04" providerId="LiveId" clId="{59CA26D5-5F47-4CE5-9F01-5760268DC0D0}" dt="2023-09-25T17:27:49.460" v="318" actId="20577"/>
          <ac:spMkLst>
            <pc:docMk/>
            <pc:sldMk cId="4162143467" sldId="503"/>
            <ac:spMk id="32" creationId="{331806FC-16B2-8167-5DD6-B609C61828CF}"/>
          </ac:spMkLst>
        </pc:spChg>
        <pc:grpChg chg="add mod">
          <ac:chgData name="Bill Lord" userId="b68276031ed32d04" providerId="LiveId" clId="{59CA26D5-5F47-4CE5-9F01-5760268DC0D0}" dt="2023-09-25T17:18:29.501" v="135" actId="1076"/>
          <ac:grpSpMkLst>
            <pc:docMk/>
            <pc:sldMk cId="4162143467" sldId="503"/>
            <ac:grpSpMk id="10" creationId="{E57F9440-A9A5-F836-88C5-02F83CA931E6}"/>
          </ac:grpSpMkLst>
        </pc:grpChg>
        <pc:grpChg chg="add mod">
          <ac:chgData name="Bill Lord" userId="b68276031ed32d04" providerId="LiveId" clId="{59CA26D5-5F47-4CE5-9F01-5760268DC0D0}" dt="2023-09-25T17:25:20.102" v="283" actId="164"/>
          <ac:grpSpMkLst>
            <pc:docMk/>
            <pc:sldMk cId="4162143467" sldId="503"/>
            <ac:grpSpMk id="16" creationId="{FED00BDC-6DE6-A537-1211-DDD6241C69E4}"/>
          </ac:grpSpMkLst>
        </pc:grpChg>
        <pc:grpChg chg="add mod">
          <ac:chgData name="Bill Lord" userId="b68276031ed32d04" providerId="LiveId" clId="{59CA26D5-5F47-4CE5-9F01-5760268DC0D0}" dt="2023-09-25T17:25:20.102" v="283" actId="164"/>
          <ac:grpSpMkLst>
            <pc:docMk/>
            <pc:sldMk cId="4162143467" sldId="503"/>
            <ac:grpSpMk id="25" creationId="{A03F25C4-7EDB-04B8-E8F9-FE5505A11BC2}"/>
          </ac:grpSpMkLst>
        </pc:grpChg>
        <pc:grpChg chg="add del mod">
          <ac:chgData name="Bill Lord" userId="b68276031ed32d04" providerId="LiveId" clId="{59CA26D5-5F47-4CE5-9F01-5760268DC0D0}" dt="2023-09-25T17:25:22.199" v="284" actId="21"/>
          <ac:grpSpMkLst>
            <pc:docMk/>
            <pc:sldMk cId="4162143467" sldId="503"/>
            <ac:grpSpMk id="28" creationId="{5ECA7ED1-C99E-BBA7-8297-1B6788C7AFD1}"/>
          </ac:grpSpMkLst>
        </pc:grpChg>
        <pc:picChg chg="add del mod modCrop">
          <ac:chgData name="Bill Lord" userId="b68276031ed32d04" providerId="LiveId" clId="{59CA26D5-5F47-4CE5-9F01-5760268DC0D0}" dt="2023-09-25T17:07:03.079" v="127" actId="21"/>
          <ac:picMkLst>
            <pc:docMk/>
            <pc:sldMk cId="4162143467" sldId="503"/>
            <ac:picMk id="5" creationId="{26198D7B-C420-0ECE-41F7-221B43F9C1D8}"/>
          </ac:picMkLst>
        </pc:picChg>
        <pc:picChg chg="mod ord">
          <ac:chgData name="Bill Lord" userId="b68276031ed32d04" providerId="LiveId" clId="{59CA26D5-5F47-4CE5-9F01-5760268DC0D0}" dt="2023-09-25T17:18:36.168" v="146" actId="1036"/>
          <ac:picMkLst>
            <pc:docMk/>
            <pc:sldMk cId="4162143467" sldId="503"/>
            <ac:picMk id="6" creationId="{78F241CF-F896-0FF5-D4BB-D25B5F94F9C6}"/>
          </ac:picMkLst>
        </pc:picChg>
        <pc:picChg chg="add del mod">
          <ac:chgData name="Bill Lord" userId="b68276031ed32d04" providerId="LiveId" clId="{59CA26D5-5F47-4CE5-9F01-5760268DC0D0}" dt="2023-09-25T17:23:57.256" v="278" actId="478"/>
          <ac:picMkLst>
            <pc:docMk/>
            <pc:sldMk cId="4162143467" sldId="503"/>
            <ac:picMk id="8" creationId="{93A3BB58-2F4C-5F3B-FD3E-2DE01B3F7CDC}"/>
          </ac:picMkLst>
        </pc:picChg>
        <pc:picChg chg="del">
          <ac:chgData name="Bill Lord" userId="b68276031ed32d04" providerId="LiveId" clId="{59CA26D5-5F47-4CE5-9F01-5760268DC0D0}" dt="2023-09-25T16:56:35.604" v="120" actId="478"/>
          <ac:picMkLst>
            <pc:docMk/>
            <pc:sldMk cId="4162143467" sldId="503"/>
            <ac:picMk id="9" creationId="{ABC128FC-D0E1-1CCB-26A6-D16ED2AF586A}"/>
          </ac:picMkLst>
        </pc:picChg>
        <pc:picChg chg="add mod">
          <ac:chgData name="Bill Lord" userId="b68276031ed32d04" providerId="LiveId" clId="{59CA26D5-5F47-4CE5-9F01-5760268DC0D0}" dt="2023-09-25T17:25:20.102" v="283" actId="164"/>
          <ac:picMkLst>
            <pc:docMk/>
            <pc:sldMk cId="4162143467" sldId="503"/>
            <ac:picMk id="14" creationId="{7C5726A1-6F45-B0F1-6DF3-35C08E457FA2}"/>
          </ac:picMkLst>
        </pc:picChg>
        <pc:picChg chg="add mod">
          <ac:chgData name="Bill Lord" userId="b68276031ed32d04" providerId="LiveId" clId="{59CA26D5-5F47-4CE5-9F01-5760268DC0D0}" dt="2023-09-25T17:25:20.102" v="283" actId="164"/>
          <ac:picMkLst>
            <pc:docMk/>
            <pc:sldMk cId="4162143467" sldId="503"/>
            <ac:picMk id="24" creationId="{FE018E9E-8E50-578E-FE27-972CAB99B1ED}"/>
          </ac:picMkLst>
        </pc:picChg>
        <pc:picChg chg="mod">
          <ac:chgData name="Bill Lord" userId="b68276031ed32d04" providerId="LiveId" clId="{59CA26D5-5F47-4CE5-9F01-5760268DC0D0}" dt="2023-09-25T17:25:04.293" v="282" actId="1076"/>
          <ac:picMkLst>
            <pc:docMk/>
            <pc:sldMk cId="4162143467" sldId="503"/>
            <ac:picMk id="27" creationId="{B4038586-85F6-434A-A1FF-4D311E0550EE}"/>
          </ac:picMkLst>
        </pc:picChg>
        <pc:picChg chg="mod modCrop">
          <ac:chgData name="Bill Lord" userId="b68276031ed32d04" providerId="LiveId" clId="{59CA26D5-5F47-4CE5-9F01-5760268DC0D0}" dt="2023-09-25T17:25:54.391" v="287" actId="1076"/>
          <ac:picMkLst>
            <pc:docMk/>
            <pc:sldMk cId="4162143467" sldId="503"/>
            <ac:picMk id="29" creationId="{CD9E0BB9-C124-CFE8-BE6B-A1ADF21BC169}"/>
          </ac:picMkLst>
        </pc:picChg>
        <pc:picChg chg="add mod">
          <ac:chgData name="Bill Lord" userId="b68276031ed32d04" providerId="LiveId" clId="{59CA26D5-5F47-4CE5-9F01-5760268DC0D0}" dt="2023-09-25T17:26:02.184" v="289" actId="1076"/>
          <ac:picMkLst>
            <pc:docMk/>
            <pc:sldMk cId="4162143467" sldId="503"/>
            <ac:picMk id="30" creationId="{32870FD2-C656-3D3C-E1B1-E4D65C3BFACF}"/>
          </ac:picMkLst>
        </pc:picChg>
      </pc:sldChg>
      <pc:sldChg chg="del">
        <pc:chgData name="Bill Lord" userId="b68276031ed32d04" providerId="LiveId" clId="{59CA26D5-5F47-4CE5-9F01-5760268DC0D0}" dt="2023-09-25T18:04:27.019" v="611" actId="47"/>
        <pc:sldMkLst>
          <pc:docMk/>
          <pc:sldMk cId="2748018233" sldId="504"/>
        </pc:sldMkLst>
      </pc:sldChg>
      <pc:sldChg chg="del">
        <pc:chgData name="Bill Lord" userId="b68276031ed32d04" providerId="LiveId" clId="{59CA26D5-5F47-4CE5-9F01-5760268DC0D0}" dt="2023-09-25T18:04:24.452" v="610" actId="47"/>
        <pc:sldMkLst>
          <pc:docMk/>
          <pc:sldMk cId="2243996670" sldId="505"/>
        </pc:sldMkLst>
      </pc:sldChg>
      <pc:sldChg chg="delSp modSp mod">
        <pc:chgData name="Bill Lord" userId="b68276031ed32d04" providerId="LiveId" clId="{59CA26D5-5F47-4CE5-9F01-5760268DC0D0}" dt="2023-09-25T19:54:14.613" v="1029" actId="20577"/>
        <pc:sldMkLst>
          <pc:docMk/>
          <pc:sldMk cId="3577913059" sldId="506"/>
        </pc:sldMkLst>
        <pc:spChg chg="del">
          <ac:chgData name="Bill Lord" userId="b68276031ed32d04" providerId="LiveId" clId="{59CA26D5-5F47-4CE5-9F01-5760268DC0D0}" dt="2023-09-25T19:53:12.481" v="1001" actId="478"/>
          <ac:spMkLst>
            <pc:docMk/>
            <pc:sldMk cId="3577913059" sldId="506"/>
            <ac:spMk id="52" creationId="{233BF7C7-8A95-B97A-D101-66D2498BBC2E}"/>
          </ac:spMkLst>
        </pc:spChg>
        <pc:spChg chg="del">
          <ac:chgData name="Bill Lord" userId="b68276031ed32d04" providerId="LiveId" clId="{59CA26D5-5F47-4CE5-9F01-5760268DC0D0}" dt="2023-09-25T19:53:20.477" v="1002" actId="478"/>
          <ac:spMkLst>
            <pc:docMk/>
            <pc:sldMk cId="3577913059" sldId="506"/>
            <ac:spMk id="54" creationId="{10EC8155-50F5-4275-FFD9-F1EB5BBE82DF}"/>
          </ac:spMkLst>
        </pc:spChg>
        <pc:spChg chg="mod">
          <ac:chgData name="Bill Lord" userId="b68276031ed32d04" providerId="LiveId" clId="{59CA26D5-5F47-4CE5-9F01-5760268DC0D0}" dt="2023-09-25T19:54:14.613" v="1029" actId="20577"/>
          <ac:spMkLst>
            <pc:docMk/>
            <pc:sldMk cId="3577913059" sldId="506"/>
            <ac:spMk id="62" creationId="{C46509B1-04C2-25B1-E396-7A4B15ECEFA0}"/>
          </ac:spMkLst>
        </pc:spChg>
        <pc:spChg chg="mod">
          <ac:chgData name="Bill Lord" userId="b68276031ed32d04" providerId="LiveId" clId="{59CA26D5-5F47-4CE5-9F01-5760268DC0D0}" dt="2023-09-25T19:53:54.194" v="1019" actId="20577"/>
          <ac:spMkLst>
            <pc:docMk/>
            <pc:sldMk cId="3577913059" sldId="506"/>
            <ac:spMk id="63" creationId="{CDAFED19-FA3C-B716-BF28-285B284103AB}"/>
          </ac:spMkLst>
        </pc:spChg>
        <pc:grpChg chg="mod">
          <ac:chgData name="Bill Lord" userId="b68276031ed32d04" providerId="LiveId" clId="{59CA26D5-5F47-4CE5-9F01-5760268DC0D0}" dt="2023-09-25T19:53:32.283" v="1004" actId="1076"/>
          <ac:grpSpMkLst>
            <pc:docMk/>
            <pc:sldMk cId="3577913059" sldId="506"/>
            <ac:grpSpMk id="3" creationId="{B163C29B-CE98-CFB5-F34B-4FD83FF34D03}"/>
          </ac:grpSpMkLst>
        </pc:grpChg>
        <pc:grpChg chg="del">
          <ac:chgData name="Bill Lord" userId="b68276031ed32d04" providerId="LiveId" clId="{59CA26D5-5F47-4CE5-9F01-5760268DC0D0}" dt="2023-09-25T18:06:29.241" v="613" actId="478"/>
          <ac:grpSpMkLst>
            <pc:docMk/>
            <pc:sldMk cId="3577913059" sldId="506"/>
            <ac:grpSpMk id="13" creationId="{4EC377AA-EC20-AF73-60B4-F769E7F0D0B0}"/>
          </ac:grpSpMkLst>
        </pc:grpChg>
        <pc:picChg chg="mod">
          <ac:chgData name="Bill Lord" userId="b68276031ed32d04" providerId="LiveId" clId="{59CA26D5-5F47-4CE5-9F01-5760268DC0D0}" dt="2023-09-25T18:07:06.808" v="616" actId="14100"/>
          <ac:picMkLst>
            <pc:docMk/>
            <pc:sldMk cId="3577913059" sldId="506"/>
            <ac:picMk id="4" creationId="{8EAA9C12-C863-7D7E-2BAB-FEB61AB0447F}"/>
          </ac:picMkLst>
        </pc:picChg>
      </pc:sldChg>
      <pc:sldChg chg="addSp delSp modSp add mod">
        <pc:chgData name="Bill Lord" userId="b68276031ed32d04" providerId="LiveId" clId="{59CA26D5-5F47-4CE5-9F01-5760268DC0D0}" dt="2023-09-27T17:14:14.261" v="2683" actId="14100"/>
        <pc:sldMkLst>
          <pc:docMk/>
          <pc:sldMk cId="2480162603" sldId="507"/>
        </pc:sldMkLst>
        <pc:spChg chg="mod">
          <ac:chgData name="Bill Lord" userId="b68276031ed32d04" providerId="LiveId" clId="{59CA26D5-5F47-4CE5-9F01-5760268DC0D0}" dt="2023-09-25T17:56:12.297" v="434" actId="20577"/>
          <ac:spMkLst>
            <pc:docMk/>
            <pc:sldMk cId="2480162603" sldId="507"/>
            <ac:spMk id="12" creationId="{B66AC9EA-AE7E-7779-BA91-018FA349A854}"/>
          </ac:spMkLst>
        </pc:spChg>
        <pc:spChg chg="mod">
          <ac:chgData name="Bill Lord" userId="b68276031ed32d04" providerId="LiveId" clId="{59CA26D5-5F47-4CE5-9F01-5760268DC0D0}" dt="2023-09-27T17:14:14.261" v="2683" actId="14100"/>
          <ac:spMkLst>
            <pc:docMk/>
            <pc:sldMk cId="2480162603" sldId="507"/>
            <ac:spMk id="13" creationId="{B0637178-FA5E-2D67-9585-BCB1571A8E13}"/>
          </ac:spMkLst>
        </pc:spChg>
        <pc:spChg chg="del">
          <ac:chgData name="Bill Lord" userId="b68276031ed32d04" providerId="LiveId" clId="{59CA26D5-5F47-4CE5-9F01-5760268DC0D0}" dt="2023-09-25T17:56:24.900" v="436" actId="478"/>
          <ac:spMkLst>
            <pc:docMk/>
            <pc:sldMk cId="2480162603" sldId="507"/>
            <ac:spMk id="31" creationId="{965C9DDC-AE95-4261-BC9D-E2490958AF6A}"/>
          </ac:spMkLst>
        </pc:spChg>
        <pc:spChg chg="del">
          <ac:chgData name="Bill Lord" userId="b68276031ed32d04" providerId="LiveId" clId="{59CA26D5-5F47-4CE5-9F01-5760268DC0D0}" dt="2023-09-25T17:56:24.900" v="436" actId="478"/>
          <ac:spMkLst>
            <pc:docMk/>
            <pc:sldMk cId="2480162603" sldId="507"/>
            <ac:spMk id="32" creationId="{331806FC-16B2-8167-5DD6-B609C61828CF}"/>
          </ac:spMkLst>
        </pc:spChg>
        <pc:picChg chg="add mod modCrop">
          <ac:chgData name="Bill Lord" userId="b68276031ed32d04" providerId="LiveId" clId="{59CA26D5-5F47-4CE5-9F01-5760268DC0D0}" dt="2023-09-25T17:57:27.966" v="444" actId="1076"/>
          <ac:picMkLst>
            <pc:docMk/>
            <pc:sldMk cId="2480162603" sldId="507"/>
            <ac:picMk id="3" creationId="{DD201A2A-F907-0F2B-FDFD-2CA31BBFC317}"/>
          </ac:picMkLst>
        </pc:picChg>
        <pc:picChg chg="del">
          <ac:chgData name="Bill Lord" userId="b68276031ed32d04" providerId="LiveId" clId="{59CA26D5-5F47-4CE5-9F01-5760268DC0D0}" dt="2023-09-25T17:56:31.333" v="437" actId="478"/>
          <ac:picMkLst>
            <pc:docMk/>
            <pc:sldMk cId="2480162603" sldId="507"/>
            <ac:picMk id="6" creationId="{78F241CF-F896-0FF5-D4BB-D25B5F94F9C6}"/>
          </ac:picMkLst>
        </pc:picChg>
        <pc:picChg chg="del">
          <ac:chgData name="Bill Lord" userId="b68276031ed32d04" providerId="LiveId" clId="{59CA26D5-5F47-4CE5-9F01-5760268DC0D0}" dt="2023-09-25T17:56:19.829" v="435" actId="478"/>
          <ac:picMkLst>
            <pc:docMk/>
            <pc:sldMk cId="2480162603" sldId="507"/>
            <ac:picMk id="29" creationId="{CD9E0BB9-C124-CFE8-BE6B-A1ADF21BC169}"/>
          </ac:picMkLst>
        </pc:picChg>
        <pc:picChg chg="del">
          <ac:chgData name="Bill Lord" userId="b68276031ed32d04" providerId="LiveId" clId="{59CA26D5-5F47-4CE5-9F01-5760268DC0D0}" dt="2023-09-25T17:56:24.900" v="436" actId="478"/>
          <ac:picMkLst>
            <pc:docMk/>
            <pc:sldMk cId="2480162603" sldId="507"/>
            <ac:picMk id="30" creationId="{32870FD2-C656-3D3C-E1B1-E4D65C3BFACF}"/>
          </ac:picMkLst>
        </pc:picChg>
      </pc:sldChg>
      <pc:sldChg chg="addSp modSp add mod ord">
        <pc:chgData name="Bill Lord" userId="b68276031ed32d04" providerId="LiveId" clId="{59CA26D5-5F47-4CE5-9F01-5760268DC0D0}" dt="2023-09-27T17:36:08.578" v="2921" actId="20577"/>
        <pc:sldMkLst>
          <pc:docMk/>
          <pc:sldMk cId="534728488" sldId="508"/>
        </pc:sldMkLst>
        <pc:spChg chg="add mod">
          <ac:chgData name="Bill Lord" userId="b68276031ed32d04" providerId="LiveId" clId="{59CA26D5-5F47-4CE5-9F01-5760268DC0D0}" dt="2023-09-27T17:36:08.578" v="2921" actId="20577"/>
          <ac:spMkLst>
            <pc:docMk/>
            <pc:sldMk cId="534728488" sldId="508"/>
            <ac:spMk id="2" creationId="{E49E4679-C3BD-F4DE-7DB8-F461505A7451}"/>
          </ac:spMkLst>
        </pc:spChg>
      </pc:sldChg>
      <pc:sldChg chg="modSp add del mod">
        <pc:chgData name="Bill Lord" userId="b68276031ed32d04" providerId="LiveId" clId="{59CA26D5-5F47-4CE5-9F01-5760268DC0D0}" dt="2023-09-25T18:13:19.721" v="644" actId="47"/>
        <pc:sldMkLst>
          <pc:docMk/>
          <pc:sldMk cId="683115958" sldId="508"/>
        </pc:sldMkLst>
        <pc:spChg chg="mod">
          <ac:chgData name="Bill Lord" userId="b68276031ed32d04" providerId="LiveId" clId="{59CA26D5-5F47-4CE5-9F01-5760268DC0D0}" dt="2023-09-25T18:12:38.870" v="643" actId="20577"/>
          <ac:spMkLst>
            <pc:docMk/>
            <pc:sldMk cId="683115958" sldId="508"/>
            <ac:spMk id="4" creationId="{00000000-0000-0000-0000-000000000000}"/>
          </ac:spMkLst>
        </pc:spChg>
        <pc:spChg chg="mod">
          <ac:chgData name="Bill Lord" userId="b68276031ed32d04" providerId="LiveId" clId="{59CA26D5-5F47-4CE5-9F01-5760268DC0D0}" dt="2023-09-25T18:12:10.402" v="632" actId="20577"/>
          <ac:spMkLst>
            <pc:docMk/>
            <pc:sldMk cId="683115958" sldId="508"/>
            <ac:spMk id="6" creationId="{00000000-0000-0000-0000-000000000000}"/>
          </ac:spMkLst>
        </pc:spChg>
        <pc:spChg chg="mod">
          <ac:chgData name="Bill Lord" userId="b68276031ed32d04" providerId="LiveId" clId="{59CA26D5-5F47-4CE5-9F01-5760268DC0D0}" dt="2023-09-25T18:11:56.285" v="626" actId="20577"/>
          <ac:spMkLst>
            <pc:docMk/>
            <pc:sldMk cId="683115958" sldId="508"/>
            <ac:spMk id="11" creationId="{00000000-0000-0000-0000-000000000000}"/>
          </ac:spMkLst>
        </pc:spChg>
      </pc:sldChg>
      <pc:sldChg chg="add">
        <pc:chgData name="Bill Lord" userId="b68276031ed32d04" providerId="LiveId" clId="{59CA26D5-5F47-4CE5-9F01-5760268DC0D0}" dt="2023-09-25T20:03:24.183" v="1072" actId="2890"/>
        <pc:sldMkLst>
          <pc:docMk/>
          <pc:sldMk cId="895342786" sldId="509"/>
        </pc:sldMkLst>
      </pc:sldChg>
      <pc:sldChg chg="addSp delSp modSp add mod">
        <pc:chgData name="Bill Lord" userId="b68276031ed32d04" providerId="LiveId" clId="{59CA26D5-5F47-4CE5-9F01-5760268DC0D0}" dt="2023-09-27T20:29:17.953" v="3083" actId="33524"/>
        <pc:sldMkLst>
          <pc:docMk/>
          <pc:sldMk cId="1096589048" sldId="510"/>
        </pc:sldMkLst>
        <pc:spChg chg="mod">
          <ac:chgData name="Bill Lord" userId="b68276031ed32d04" providerId="LiveId" clId="{59CA26D5-5F47-4CE5-9F01-5760268DC0D0}" dt="2023-09-27T13:11:12.805" v="2113"/>
          <ac:spMkLst>
            <pc:docMk/>
            <pc:sldMk cId="1096589048" sldId="510"/>
            <ac:spMk id="7" creationId="{47587DD7-1647-9B7C-100F-91B2130B831B}"/>
          </ac:spMkLst>
        </pc:spChg>
        <pc:spChg chg="mod">
          <ac:chgData name="Bill Lord" userId="b68276031ed32d04" providerId="LiveId" clId="{59CA26D5-5F47-4CE5-9F01-5760268DC0D0}" dt="2023-09-27T13:11:12.805" v="2113"/>
          <ac:spMkLst>
            <pc:docMk/>
            <pc:sldMk cId="1096589048" sldId="510"/>
            <ac:spMk id="8" creationId="{CE6983CD-FD85-F6AD-5B1B-77103662D9A9}"/>
          </ac:spMkLst>
        </pc:spChg>
        <pc:spChg chg="add mod">
          <ac:chgData name="Bill Lord" userId="b68276031ed32d04" providerId="LiveId" clId="{59CA26D5-5F47-4CE5-9F01-5760268DC0D0}" dt="2023-09-27T13:11:24.837" v="2123" actId="20577"/>
          <ac:spMkLst>
            <pc:docMk/>
            <pc:sldMk cId="1096589048" sldId="510"/>
            <ac:spMk id="9" creationId="{2E12F06B-E18C-E48F-0C67-8645F71C7840}"/>
          </ac:spMkLst>
        </pc:spChg>
        <pc:spChg chg="del mod topLvl">
          <ac:chgData name="Bill Lord" userId="b68276031ed32d04" providerId="LiveId" clId="{59CA26D5-5F47-4CE5-9F01-5760268DC0D0}" dt="2023-09-27T13:11:11.768" v="2112" actId="478"/>
          <ac:spMkLst>
            <pc:docMk/>
            <pc:sldMk cId="1096589048" sldId="510"/>
            <ac:spMk id="11" creationId="{0F904CD9-1564-83E6-E811-F5D169747C71}"/>
          </ac:spMkLst>
        </pc:spChg>
        <pc:spChg chg="del topLvl">
          <ac:chgData name="Bill Lord" userId="b68276031ed32d04" providerId="LiveId" clId="{59CA26D5-5F47-4CE5-9F01-5760268DC0D0}" dt="2023-09-27T12:45:14.890" v="1609" actId="478"/>
          <ac:spMkLst>
            <pc:docMk/>
            <pc:sldMk cId="1096589048" sldId="510"/>
            <ac:spMk id="12" creationId="{B66AC9EA-AE7E-7779-BA91-018FA349A854}"/>
          </ac:spMkLst>
        </pc:spChg>
        <pc:spChg chg="mod ord">
          <ac:chgData name="Bill Lord" userId="b68276031ed32d04" providerId="LiveId" clId="{59CA26D5-5F47-4CE5-9F01-5760268DC0D0}" dt="2023-09-27T20:29:17.953" v="3083" actId="33524"/>
          <ac:spMkLst>
            <pc:docMk/>
            <pc:sldMk cId="1096589048" sldId="510"/>
            <ac:spMk id="13" creationId="{B0637178-FA5E-2D67-9585-BCB1571A8E13}"/>
          </ac:spMkLst>
        </pc:spChg>
        <pc:spChg chg="mod">
          <ac:chgData name="Bill Lord" userId="b68276031ed32d04" providerId="LiveId" clId="{59CA26D5-5F47-4CE5-9F01-5760268DC0D0}" dt="2023-09-27T13:14:21.836" v="2188"/>
          <ac:spMkLst>
            <pc:docMk/>
            <pc:sldMk cId="1096589048" sldId="510"/>
            <ac:spMk id="16" creationId="{0E00C995-CF76-2B4B-5708-577E9E7BBB20}"/>
          </ac:spMkLst>
        </pc:spChg>
        <pc:spChg chg="mod">
          <ac:chgData name="Bill Lord" userId="b68276031ed32d04" providerId="LiveId" clId="{59CA26D5-5F47-4CE5-9F01-5760268DC0D0}" dt="2023-09-27T13:14:21.836" v="2188"/>
          <ac:spMkLst>
            <pc:docMk/>
            <pc:sldMk cId="1096589048" sldId="510"/>
            <ac:spMk id="19" creationId="{FA247D99-0239-3C83-C6D5-1DFB6F411493}"/>
          </ac:spMkLst>
        </pc:spChg>
        <pc:spChg chg="add del mod">
          <ac:chgData name="Bill Lord" userId="b68276031ed32d04" providerId="LiveId" clId="{59CA26D5-5F47-4CE5-9F01-5760268DC0D0}" dt="2023-09-27T13:14:25.992" v="2189" actId="21"/>
          <ac:spMkLst>
            <pc:docMk/>
            <pc:sldMk cId="1096589048" sldId="510"/>
            <ac:spMk id="21" creationId="{A1F2BC9F-D8A3-C056-4D83-1A21DAD2BF1E}"/>
          </ac:spMkLst>
        </pc:spChg>
        <pc:spChg chg="add del mod">
          <ac:chgData name="Bill Lord" userId="b68276031ed32d04" providerId="LiveId" clId="{59CA26D5-5F47-4CE5-9F01-5760268DC0D0}" dt="2023-09-27T13:14:25.992" v="2189" actId="21"/>
          <ac:spMkLst>
            <pc:docMk/>
            <pc:sldMk cId="1096589048" sldId="510"/>
            <ac:spMk id="22" creationId="{A38716A2-4331-1DC2-7D41-6D8FBFF40B8D}"/>
          </ac:spMkLst>
        </pc:spChg>
        <pc:grpChg chg="add mod">
          <ac:chgData name="Bill Lord" userId="b68276031ed32d04" providerId="LiveId" clId="{59CA26D5-5F47-4CE5-9F01-5760268DC0D0}" dt="2023-09-27T13:11:12.805" v="2113"/>
          <ac:grpSpMkLst>
            <pc:docMk/>
            <pc:sldMk cId="1096589048" sldId="510"/>
            <ac:grpSpMk id="6" creationId="{5BF3F8EA-98E7-1824-029C-3BCD25D3993F}"/>
          </ac:grpSpMkLst>
        </pc:grpChg>
        <pc:grpChg chg="del">
          <ac:chgData name="Bill Lord" userId="b68276031ed32d04" providerId="LiveId" clId="{59CA26D5-5F47-4CE5-9F01-5760268DC0D0}" dt="2023-09-27T12:45:14.890" v="1609" actId="478"/>
          <ac:grpSpMkLst>
            <pc:docMk/>
            <pc:sldMk cId="1096589048" sldId="510"/>
            <ac:grpSpMk id="10" creationId="{E57F9440-A9A5-F836-88C5-02F83CA931E6}"/>
          </ac:grpSpMkLst>
        </pc:grpChg>
        <pc:grpChg chg="add del mod">
          <ac:chgData name="Bill Lord" userId="b68276031ed32d04" providerId="LiveId" clId="{59CA26D5-5F47-4CE5-9F01-5760268DC0D0}" dt="2023-09-27T13:14:25.992" v="2189" actId="21"/>
          <ac:grpSpMkLst>
            <pc:docMk/>
            <pc:sldMk cId="1096589048" sldId="510"/>
            <ac:grpSpMk id="15" creationId="{58AA969A-F3BC-56E2-DD74-387292EC4C59}"/>
          </ac:grpSpMkLst>
        </pc:grpChg>
        <pc:grpChg chg="add del mod">
          <ac:chgData name="Bill Lord" userId="b68276031ed32d04" providerId="LiveId" clId="{59CA26D5-5F47-4CE5-9F01-5760268DC0D0}" dt="2023-09-27T13:14:25.992" v="2189" actId="21"/>
          <ac:grpSpMkLst>
            <pc:docMk/>
            <pc:sldMk cId="1096589048" sldId="510"/>
            <ac:grpSpMk id="18" creationId="{B1F21D68-BA2A-BB35-1E02-01CCD781921C}"/>
          </ac:grpSpMkLst>
        </pc:grpChg>
        <pc:picChg chg="del">
          <ac:chgData name="Bill Lord" userId="b68276031ed32d04" providerId="LiveId" clId="{59CA26D5-5F47-4CE5-9F01-5760268DC0D0}" dt="2023-09-27T12:45:00.875" v="1608" actId="478"/>
          <ac:picMkLst>
            <pc:docMk/>
            <pc:sldMk cId="1096589048" sldId="510"/>
            <ac:picMk id="3" creationId="{DD201A2A-F907-0F2B-FDFD-2CA31BBFC317}"/>
          </ac:picMkLst>
        </pc:picChg>
        <pc:picChg chg="add del mod modCrop">
          <ac:chgData name="Bill Lord" userId="b68276031ed32d04" providerId="LiveId" clId="{59CA26D5-5F47-4CE5-9F01-5760268DC0D0}" dt="2023-09-27T13:09:59.614" v="2110" actId="21"/>
          <ac:picMkLst>
            <pc:docMk/>
            <pc:sldMk cId="1096589048" sldId="510"/>
            <ac:picMk id="4" creationId="{2A62E423-B1EB-ABC9-A2AF-69682ED1F0AE}"/>
          </ac:picMkLst>
        </pc:picChg>
        <pc:picChg chg="mod">
          <ac:chgData name="Bill Lord" userId="b68276031ed32d04" providerId="LiveId" clId="{59CA26D5-5F47-4CE5-9F01-5760268DC0D0}" dt="2023-09-27T13:11:46.281" v="2124" actId="14100"/>
          <ac:picMkLst>
            <pc:docMk/>
            <pc:sldMk cId="1096589048" sldId="510"/>
            <ac:picMk id="5" creationId="{D21670CA-12E8-3323-A065-92C521C185A8}"/>
          </ac:picMkLst>
        </pc:picChg>
        <pc:picChg chg="add del mod">
          <ac:chgData name="Bill Lord" userId="b68276031ed32d04" providerId="LiveId" clId="{59CA26D5-5F47-4CE5-9F01-5760268DC0D0}" dt="2023-09-27T13:14:25.992" v="2189" actId="21"/>
          <ac:picMkLst>
            <pc:docMk/>
            <pc:sldMk cId="1096589048" sldId="510"/>
            <ac:picMk id="14" creationId="{1FF646D8-627D-B820-A139-1C1F7BA84147}"/>
          </ac:picMkLst>
        </pc:picChg>
        <pc:picChg chg="mod">
          <ac:chgData name="Bill Lord" userId="b68276031ed32d04" providerId="LiveId" clId="{59CA26D5-5F47-4CE5-9F01-5760268DC0D0}" dt="2023-09-27T13:14:21.836" v="2188"/>
          <ac:picMkLst>
            <pc:docMk/>
            <pc:sldMk cId="1096589048" sldId="510"/>
            <ac:picMk id="17" creationId="{24D41670-5FAA-3B89-723D-50B9CDA40210}"/>
          </ac:picMkLst>
        </pc:picChg>
        <pc:picChg chg="mod">
          <ac:chgData name="Bill Lord" userId="b68276031ed32d04" providerId="LiveId" clId="{59CA26D5-5F47-4CE5-9F01-5760268DC0D0}" dt="2023-09-27T13:14:21.836" v="2188"/>
          <ac:picMkLst>
            <pc:docMk/>
            <pc:sldMk cId="1096589048" sldId="510"/>
            <ac:picMk id="20" creationId="{29287718-30ED-5C05-BFA2-ADBF01F8C0C4}"/>
          </ac:picMkLst>
        </pc:picChg>
        <pc:picChg chg="mod ord">
          <ac:chgData name="Bill Lord" userId="b68276031ed32d04" providerId="LiveId" clId="{59CA26D5-5F47-4CE5-9F01-5760268DC0D0}" dt="2023-09-27T13:15:31.825" v="2198" actId="166"/>
          <ac:picMkLst>
            <pc:docMk/>
            <pc:sldMk cId="1096589048" sldId="510"/>
            <ac:picMk id="23" creationId="{AF61CDB3-F430-4559-D31E-F4E31EA9F1AD}"/>
          </ac:picMkLst>
        </pc:picChg>
      </pc:sldChg>
      <pc:sldChg chg="addSp delSp modSp add mod">
        <pc:chgData name="Bill Lord" userId="b68276031ed32d04" providerId="LiveId" clId="{59CA26D5-5F47-4CE5-9F01-5760268DC0D0}" dt="2023-09-27T13:06:14.408" v="2102" actId="478"/>
        <pc:sldMkLst>
          <pc:docMk/>
          <pc:sldMk cId="909333745" sldId="511"/>
        </pc:sldMkLst>
        <pc:spChg chg="mod">
          <ac:chgData name="Bill Lord" userId="b68276031ed32d04" providerId="LiveId" clId="{59CA26D5-5F47-4CE5-9F01-5760268DC0D0}" dt="2023-09-27T13:01:56.600" v="1969" actId="1076"/>
          <ac:spMkLst>
            <pc:docMk/>
            <pc:sldMk cId="909333745" sldId="511"/>
            <ac:spMk id="9" creationId="{CD1E9879-700D-863F-6CB9-3C64037C4B43}"/>
          </ac:spMkLst>
        </pc:spChg>
        <pc:spChg chg="mod">
          <ac:chgData name="Bill Lord" userId="b68276031ed32d04" providerId="LiveId" clId="{59CA26D5-5F47-4CE5-9F01-5760268DC0D0}" dt="2023-09-27T12:58:21.898" v="1953" actId="20577"/>
          <ac:spMkLst>
            <pc:docMk/>
            <pc:sldMk cId="909333745" sldId="511"/>
            <ac:spMk id="12" creationId="{B66AC9EA-AE7E-7779-BA91-018FA349A854}"/>
          </ac:spMkLst>
        </pc:spChg>
        <pc:spChg chg="mod">
          <ac:chgData name="Bill Lord" userId="b68276031ed32d04" providerId="LiveId" clId="{59CA26D5-5F47-4CE5-9F01-5760268DC0D0}" dt="2023-09-27T13:06:05.163" v="2101" actId="1036"/>
          <ac:spMkLst>
            <pc:docMk/>
            <pc:sldMk cId="909333745" sldId="511"/>
            <ac:spMk id="13" creationId="{B0637178-FA5E-2D67-9585-BCB1571A8E13}"/>
          </ac:spMkLst>
        </pc:spChg>
        <pc:spChg chg="mod">
          <ac:chgData name="Bill Lord" userId="b68276031ed32d04" providerId="LiveId" clId="{59CA26D5-5F47-4CE5-9F01-5760268DC0D0}" dt="2023-09-27T13:01:56.600" v="1969" actId="1076"/>
          <ac:spMkLst>
            <pc:docMk/>
            <pc:sldMk cId="909333745" sldId="511"/>
            <ac:spMk id="14" creationId="{C4E5BC46-2706-E0DE-87F8-2C5BE868BAA2}"/>
          </ac:spMkLst>
        </pc:spChg>
        <pc:spChg chg="mod">
          <ac:chgData name="Bill Lord" userId="b68276031ed32d04" providerId="LiveId" clId="{59CA26D5-5F47-4CE5-9F01-5760268DC0D0}" dt="2023-09-27T13:01:56.600" v="1969" actId="1076"/>
          <ac:spMkLst>
            <pc:docMk/>
            <pc:sldMk cId="909333745" sldId="511"/>
            <ac:spMk id="16" creationId="{50986D82-4748-2DBF-93C9-9EDE0EB7DAB0}"/>
          </ac:spMkLst>
        </pc:spChg>
        <pc:spChg chg="add del mod">
          <ac:chgData name="Bill Lord" userId="b68276031ed32d04" providerId="LiveId" clId="{59CA26D5-5F47-4CE5-9F01-5760268DC0D0}" dt="2023-09-27T13:06:14.408" v="2102" actId="478"/>
          <ac:spMkLst>
            <pc:docMk/>
            <pc:sldMk cId="909333745" sldId="511"/>
            <ac:spMk id="20" creationId="{CAF3C46C-DA3D-7C4F-0C01-C51ACFAAD9B4}"/>
          </ac:spMkLst>
        </pc:spChg>
        <pc:spChg chg="del">
          <ac:chgData name="Bill Lord" userId="b68276031ed32d04" providerId="LiveId" clId="{59CA26D5-5F47-4CE5-9F01-5760268DC0D0}" dt="2023-09-27T13:01:44.362" v="1967" actId="478"/>
          <ac:spMkLst>
            <pc:docMk/>
            <pc:sldMk cId="909333745" sldId="511"/>
            <ac:spMk id="31" creationId="{965C9DDC-AE95-4261-BC9D-E2490958AF6A}"/>
          </ac:spMkLst>
        </pc:spChg>
        <pc:spChg chg="del">
          <ac:chgData name="Bill Lord" userId="b68276031ed32d04" providerId="LiveId" clId="{59CA26D5-5F47-4CE5-9F01-5760268DC0D0}" dt="2023-09-27T13:01:39.250" v="1966" actId="478"/>
          <ac:spMkLst>
            <pc:docMk/>
            <pc:sldMk cId="909333745" sldId="511"/>
            <ac:spMk id="32" creationId="{331806FC-16B2-8167-5DD6-B609C61828CF}"/>
          </ac:spMkLst>
        </pc:spChg>
        <pc:grpChg chg="add mod">
          <ac:chgData name="Bill Lord" userId="b68276031ed32d04" providerId="LiveId" clId="{59CA26D5-5F47-4CE5-9F01-5760268DC0D0}" dt="2023-09-27T13:02:00.986" v="1970" actId="164"/>
          <ac:grpSpMkLst>
            <pc:docMk/>
            <pc:sldMk cId="909333745" sldId="511"/>
            <ac:grpSpMk id="5" creationId="{FAA37AD8-7F2B-01C8-03D4-4254FC1D8C76}"/>
          </ac:grpSpMkLst>
        </pc:grpChg>
        <pc:grpChg chg="add mod">
          <ac:chgData name="Bill Lord" userId="b68276031ed32d04" providerId="LiveId" clId="{59CA26D5-5F47-4CE5-9F01-5760268DC0D0}" dt="2023-09-27T13:02:00.986" v="1970" actId="164"/>
          <ac:grpSpMkLst>
            <pc:docMk/>
            <pc:sldMk cId="909333745" sldId="511"/>
            <ac:grpSpMk id="15" creationId="{8D756B47-B558-C351-95EE-7B72A5FFB87E}"/>
          </ac:grpSpMkLst>
        </pc:grpChg>
        <pc:grpChg chg="add del mod">
          <ac:chgData name="Bill Lord" userId="b68276031ed32d04" providerId="LiveId" clId="{59CA26D5-5F47-4CE5-9F01-5760268DC0D0}" dt="2023-09-27T13:02:02.763" v="1971" actId="21"/>
          <ac:grpSpMkLst>
            <pc:docMk/>
            <pc:sldMk cId="909333745" sldId="511"/>
            <ac:grpSpMk id="18" creationId="{F8C9EB2E-A547-1CDC-85C1-8F33760F1957}"/>
          </ac:grpSpMkLst>
        </pc:grpChg>
        <pc:picChg chg="add del mod modCrop">
          <ac:chgData name="Bill Lord" userId="b68276031ed32d04" providerId="LiveId" clId="{59CA26D5-5F47-4CE5-9F01-5760268DC0D0}" dt="2023-09-27T12:59:21.685" v="1959" actId="21"/>
          <ac:picMkLst>
            <pc:docMk/>
            <pc:sldMk cId="909333745" sldId="511"/>
            <ac:picMk id="3" creationId="{940BBD03-4273-E42D-DA60-4310E30D12C8}"/>
          </ac:picMkLst>
        </pc:picChg>
        <pc:picChg chg="mod modCrop">
          <ac:chgData name="Bill Lord" userId="b68276031ed32d04" providerId="LiveId" clId="{59CA26D5-5F47-4CE5-9F01-5760268DC0D0}" dt="2023-09-27T13:03:01.096" v="1978" actId="732"/>
          <ac:picMkLst>
            <pc:docMk/>
            <pc:sldMk cId="909333745" sldId="511"/>
            <ac:picMk id="4" creationId="{FFC3CC42-84CB-509B-A568-F9875AC28411}"/>
          </ac:picMkLst>
        </pc:picChg>
        <pc:picChg chg="del">
          <ac:chgData name="Bill Lord" userId="b68276031ed32d04" providerId="LiveId" clId="{59CA26D5-5F47-4CE5-9F01-5760268DC0D0}" dt="2023-09-27T12:59:31.529" v="1960" actId="478"/>
          <ac:picMkLst>
            <pc:docMk/>
            <pc:sldMk cId="909333745" sldId="511"/>
            <ac:picMk id="6" creationId="{78F241CF-F896-0FF5-D4BB-D25B5F94F9C6}"/>
          </ac:picMkLst>
        </pc:picChg>
        <pc:picChg chg="mod">
          <ac:chgData name="Bill Lord" userId="b68276031ed32d04" providerId="LiveId" clId="{59CA26D5-5F47-4CE5-9F01-5760268DC0D0}" dt="2023-09-27T13:01:56.600" v="1969" actId="1076"/>
          <ac:picMkLst>
            <pc:docMk/>
            <pc:sldMk cId="909333745" sldId="511"/>
            <ac:picMk id="7" creationId="{F113EA5A-2474-2515-C227-228B94842985}"/>
          </ac:picMkLst>
        </pc:picChg>
        <pc:picChg chg="mod">
          <ac:chgData name="Bill Lord" userId="b68276031ed32d04" providerId="LiveId" clId="{59CA26D5-5F47-4CE5-9F01-5760268DC0D0}" dt="2023-09-27T13:01:56.600" v="1969" actId="1076"/>
          <ac:picMkLst>
            <pc:docMk/>
            <pc:sldMk cId="909333745" sldId="511"/>
            <ac:picMk id="8" creationId="{C442B89B-A030-D6CF-4F5F-CBAC15F6BD6B}"/>
          </ac:picMkLst>
        </pc:picChg>
        <pc:picChg chg="mod">
          <ac:chgData name="Bill Lord" userId="b68276031ed32d04" providerId="LiveId" clId="{59CA26D5-5F47-4CE5-9F01-5760268DC0D0}" dt="2023-09-27T13:01:56.600" v="1969" actId="1076"/>
          <ac:picMkLst>
            <pc:docMk/>
            <pc:sldMk cId="909333745" sldId="511"/>
            <ac:picMk id="17" creationId="{54D99466-C9EC-E212-C1C3-6DE995307E18}"/>
          </ac:picMkLst>
        </pc:picChg>
        <pc:picChg chg="mod">
          <ac:chgData name="Bill Lord" userId="b68276031ed32d04" providerId="LiveId" clId="{59CA26D5-5F47-4CE5-9F01-5760268DC0D0}" dt="2023-09-27T13:02:40.130" v="1976" actId="1076"/>
          <ac:picMkLst>
            <pc:docMk/>
            <pc:sldMk cId="909333745" sldId="511"/>
            <ac:picMk id="19" creationId="{F9812352-935D-58B6-1A75-483579D388AB}"/>
          </ac:picMkLst>
        </pc:picChg>
        <pc:picChg chg="add mod">
          <ac:chgData name="Bill Lord" userId="b68276031ed32d04" providerId="LiveId" clId="{59CA26D5-5F47-4CE5-9F01-5760268DC0D0}" dt="2023-09-27T13:04:12.336" v="1980" actId="1076"/>
          <ac:picMkLst>
            <pc:docMk/>
            <pc:sldMk cId="909333745" sldId="511"/>
            <ac:picMk id="21" creationId="{9E8378AB-959B-1E8D-B9B1-BA8B4C9881EE}"/>
          </ac:picMkLst>
        </pc:picChg>
        <pc:picChg chg="del">
          <ac:chgData name="Bill Lord" userId="b68276031ed32d04" providerId="LiveId" clId="{59CA26D5-5F47-4CE5-9F01-5760268DC0D0}" dt="2023-09-27T13:01:36.445" v="1965" actId="478"/>
          <ac:picMkLst>
            <pc:docMk/>
            <pc:sldMk cId="909333745" sldId="511"/>
            <ac:picMk id="29" creationId="{CD9E0BB9-C124-CFE8-BE6B-A1ADF21BC169}"/>
          </ac:picMkLst>
        </pc:picChg>
        <pc:picChg chg="del">
          <ac:chgData name="Bill Lord" userId="b68276031ed32d04" providerId="LiveId" clId="{59CA26D5-5F47-4CE5-9F01-5760268DC0D0}" dt="2023-09-27T13:01:44.362" v="1967" actId="478"/>
          <ac:picMkLst>
            <pc:docMk/>
            <pc:sldMk cId="909333745" sldId="511"/>
            <ac:picMk id="30" creationId="{32870FD2-C656-3D3C-E1B1-E4D65C3BFACF}"/>
          </ac:picMkLst>
        </pc:picChg>
      </pc:sldChg>
      <pc:sldChg chg="delSp modSp add mod">
        <pc:chgData name="Bill Lord" userId="b68276031ed32d04" providerId="LiveId" clId="{59CA26D5-5F47-4CE5-9F01-5760268DC0D0}" dt="2023-09-27T13:53:48.101" v="2374" actId="1076"/>
        <pc:sldMkLst>
          <pc:docMk/>
          <pc:sldMk cId="4140350755" sldId="512"/>
        </pc:sldMkLst>
        <pc:spChg chg="del">
          <ac:chgData name="Bill Lord" userId="b68276031ed32d04" providerId="LiveId" clId="{59CA26D5-5F47-4CE5-9F01-5760268DC0D0}" dt="2023-09-27T13:49:53.899" v="2230" actId="478"/>
          <ac:spMkLst>
            <pc:docMk/>
            <pc:sldMk cId="4140350755" sldId="512"/>
            <ac:spMk id="9" creationId="{2E12F06B-E18C-E48F-0C67-8645F71C7840}"/>
          </ac:spMkLst>
        </pc:spChg>
        <pc:spChg chg="mod">
          <ac:chgData name="Bill Lord" userId="b68276031ed32d04" providerId="LiveId" clId="{59CA26D5-5F47-4CE5-9F01-5760268DC0D0}" dt="2023-09-27T13:53:48.101" v="2374" actId="1076"/>
          <ac:spMkLst>
            <pc:docMk/>
            <pc:sldMk cId="4140350755" sldId="512"/>
            <ac:spMk id="13" creationId="{B0637178-FA5E-2D67-9585-BCB1571A8E13}"/>
          </ac:spMkLst>
        </pc:spChg>
        <pc:grpChg chg="del">
          <ac:chgData name="Bill Lord" userId="b68276031ed32d04" providerId="LiveId" clId="{59CA26D5-5F47-4CE5-9F01-5760268DC0D0}" dt="2023-09-27T13:49:47.383" v="2229" actId="478"/>
          <ac:grpSpMkLst>
            <pc:docMk/>
            <pc:sldMk cId="4140350755" sldId="512"/>
            <ac:grpSpMk id="6" creationId="{5BF3F8EA-98E7-1824-029C-3BCD25D3993F}"/>
          </ac:grpSpMkLst>
        </pc:grpChg>
        <pc:picChg chg="mod ord">
          <ac:chgData name="Bill Lord" userId="b68276031ed32d04" providerId="LiveId" clId="{59CA26D5-5F47-4CE5-9F01-5760268DC0D0}" dt="2023-09-27T13:53:25.757" v="2373"/>
          <ac:picMkLst>
            <pc:docMk/>
            <pc:sldMk cId="4140350755" sldId="512"/>
            <ac:picMk id="2" creationId="{0FE3BD56-E301-9A9B-1A59-C9928CB82167}"/>
          </ac:picMkLst>
        </pc:picChg>
        <pc:picChg chg="del">
          <ac:chgData name="Bill Lord" userId="b68276031ed32d04" providerId="LiveId" clId="{59CA26D5-5F47-4CE5-9F01-5760268DC0D0}" dt="2023-09-27T13:49:43.471" v="2228" actId="478"/>
          <ac:picMkLst>
            <pc:docMk/>
            <pc:sldMk cId="4140350755" sldId="512"/>
            <ac:picMk id="5" creationId="{D21670CA-12E8-3323-A065-92C521C185A8}"/>
          </ac:picMkLst>
        </pc:picChg>
        <pc:picChg chg="del">
          <ac:chgData name="Bill Lord" userId="b68276031ed32d04" providerId="LiveId" clId="{59CA26D5-5F47-4CE5-9F01-5760268DC0D0}" dt="2023-09-27T13:49:56.728" v="2231" actId="478"/>
          <ac:picMkLst>
            <pc:docMk/>
            <pc:sldMk cId="4140350755" sldId="512"/>
            <ac:picMk id="23" creationId="{AF61CDB3-F430-4559-D31E-F4E31EA9F1AD}"/>
          </ac:picMkLst>
        </pc:picChg>
      </pc:sldChg>
      <pc:sldChg chg="addSp delSp modSp add mod">
        <pc:chgData name="Bill Lord" userId="b68276031ed32d04" providerId="LiveId" clId="{59CA26D5-5F47-4CE5-9F01-5760268DC0D0}" dt="2023-09-27T17:18:03.437" v="2768" actId="166"/>
        <pc:sldMkLst>
          <pc:docMk/>
          <pc:sldMk cId="1834532122" sldId="513"/>
        </pc:sldMkLst>
        <pc:spChg chg="add mod ord">
          <ac:chgData name="Bill Lord" userId="b68276031ed32d04" providerId="LiveId" clId="{59CA26D5-5F47-4CE5-9F01-5760268DC0D0}" dt="2023-09-27T17:18:03.437" v="2768" actId="166"/>
          <ac:spMkLst>
            <pc:docMk/>
            <pc:sldMk cId="1834532122" sldId="513"/>
            <ac:spMk id="2" creationId="{256D73D7-946C-81AC-72F0-C643EA16A96A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3" creationId="{0E28EDD8-CCC3-1E45-0F43-4363C8FACF3D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4" creationId="{54550623-206B-8178-47D0-47E788CB7E14}"/>
          </ac:spMkLst>
        </pc:spChg>
        <pc:spChg chg="mod">
          <ac:chgData name="Bill Lord" userId="b68276031ed32d04" providerId="LiveId" clId="{59CA26D5-5F47-4CE5-9F01-5760268DC0D0}" dt="2023-09-27T16:01:20.393" v="2558" actId="1076"/>
          <ac:spMkLst>
            <pc:docMk/>
            <pc:sldMk cId="1834532122" sldId="513"/>
            <ac:spMk id="9" creationId="{2E12F06B-E18C-E48F-0C67-8645F71C7840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0" creationId="{B731FFD4-B512-D121-8CB5-5E0ED03CB37A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1" creationId="{08A3D1A6-BB7B-F271-E673-AF0FD8AD1E4B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2" creationId="{751E02E8-A1DA-680C-E8C2-C9E1792A967F}"/>
          </ac:spMkLst>
        </pc:spChg>
        <pc:spChg chg="del">
          <ac:chgData name="Bill Lord" userId="b68276031ed32d04" providerId="LiveId" clId="{59CA26D5-5F47-4CE5-9F01-5760268DC0D0}" dt="2023-09-27T15:55:39.779" v="2487" actId="478"/>
          <ac:spMkLst>
            <pc:docMk/>
            <pc:sldMk cId="1834532122" sldId="513"/>
            <ac:spMk id="13" creationId="{B0637178-FA5E-2D67-9585-BCB1571A8E13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4" creationId="{19535BEF-13D2-FFD1-A08B-2B30744324ED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5" creationId="{E75BC39C-321B-977F-BD02-FC1A59501E94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6" creationId="{BCB5D5F9-759A-07A1-EABD-9769AEB08FC5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7" creationId="{B034988E-584E-61F0-7D1F-BCEDEB558C6D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8" creationId="{830384AB-BD31-DDDB-D694-FECEDDFE3992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19" creationId="{182A01EA-1789-75F5-9900-C6CEA17C904E}"/>
          </ac:spMkLst>
        </pc:spChg>
        <pc:spChg chg="add del">
          <ac:chgData name="Bill Lord" userId="b68276031ed32d04" providerId="LiveId" clId="{59CA26D5-5F47-4CE5-9F01-5760268DC0D0}" dt="2023-09-27T15:55:10.359" v="2485"/>
          <ac:spMkLst>
            <pc:docMk/>
            <pc:sldMk cId="1834532122" sldId="513"/>
            <ac:spMk id="20" creationId="{3F82E76F-033C-DF39-42BE-E9B8156C93C1}"/>
          </ac:spMkLst>
        </pc:spChg>
        <pc:grpChg chg="del">
          <ac:chgData name="Bill Lord" userId="b68276031ed32d04" providerId="LiveId" clId="{59CA26D5-5F47-4CE5-9F01-5760268DC0D0}" dt="2023-09-27T15:52:15.961" v="2441" actId="478"/>
          <ac:grpSpMkLst>
            <pc:docMk/>
            <pc:sldMk cId="1834532122" sldId="513"/>
            <ac:grpSpMk id="6" creationId="{5BF3F8EA-98E7-1824-029C-3BCD25D3993F}"/>
          </ac:grpSpMkLst>
        </pc:grpChg>
        <pc:picChg chg="del">
          <ac:chgData name="Bill Lord" userId="b68276031ed32d04" providerId="LiveId" clId="{59CA26D5-5F47-4CE5-9F01-5760268DC0D0}" dt="2023-09-27T15:53:49.058" v="2480" actId="478"/>
          <ac:picMkLst>
            <pc:docMk/>
            <pc:sldMk cId="1834532122" sldId="513"/>
            <ac:picMk id="5" creationId="{D21670CA-12E8-3323-A065-92C521C185A8}"/>
          </ac:picMkLst>
        </pc:picChg>
        <pc:picChg chg="add del mod modCrop">
          <ac:chgData name="Bill Lord" userId="b68276031ed32d04" providerId="LiveId" clId="{59CA26D5-5F47-4CE5-9F01-5760268DC0D0}" dt="2023-09-27T16:05:34.502" v="2569" actId="21"/>
          <ac:picMkLst>
            <pc:docMk/>
            <pc:sldMk cId="1834532122" sldId="513"/>
            <ac:picMk id="22" creationId="{C83101C1-8869-F59C-417E-23A34F43F4F3}"/>
          </ac:picMkLst>
        </pc:picChg>
        <pc:picChg chg="del">
          <ac:chgData name="Bill Lord" userId="b68276031ed32d04" providerId="LiveId" clId="{59CA26D5-5F47-4CE5-9F01-5760268DC0D0}" dt="2023-09-27T15:53:51.755" v="2481" actId="478"/>
          <ac:picMkLst>
            <pc:docMk/>
            <pc:sldMk cId="1834532122" sldId="513"/>
            <ac:picMk id="23" creationId="{AF61CDB3-F430-4559-D31E-F4E31EA9F1AD}"/>
          </ac:picMkLst>
        </pc:picChg>
        <pc:picChg chg="mod">
          <ac:chgData name="Bill Lord" userId="b68276031ed32d04" providerId="LiveId" clId="{59CA26D5-5F47-4CE5-9F01-5760268DC0D0}" dt="2023-09-27T16:05:56.567" v="2570" actId="1076"/>
          <ac:picMkLst>
            <pc:docMk/>
            <pc:sldMk cId="1834532122" sldId="513"/>
            <ac:picMk id="24" creationId="{DE78C6F0-B37B-7120-58BC-1A75AEF2C032}"/>
          </ac:picMkLst>
        </pc:picChg>
      </pc:sldChg>
      <pc:sldChg chg="addSp delSp modSp add mod">
        <pc:chgData name="Bill Lord" userId="b68276031ed32d04" providerId="LiveId" clId="{59CA26D5-5F47-4CE5-9F01-5760268DC0D0}" dt="2023-09-27T16:11:48.297" v="2595" actId="13926"/>
        <pc:sldMkLst>
          <pc:docMk/>
          <pc:sldMk cId="1419651635" sldId="514"/>
        </pc:sldMkLst>
        <pc:spChg chg="del mod">
          <ac:chgData name="Bill Lord" userId="b68276031ed32d04" providerId="LiveId" clId="{59CA26D5-5F47-4CE5-9F01-5760268DC0D0}" dt="2023-09-27T16:07:42.662" v="2573" actId="478"/>
          <ac:spMkLst>
            <pc:docMk/>
            <pc:sldMk cId="1419651635" sldId="514"/>
            <ac:spMk id="2" creationId="{256D73D7-946C-81AC-72F0-C643EA16A96A}"/>
          </ac:spMkLst>
        </pc:spChg>
        <pc:spChg chg="add mod">
          <ac:chgData name="Bill Lord" userId="b68276031ed32d04" providerId="LiveId" clId="{59CA26D5-5F47-4CE5-9F01-5760268DC0D0}" dt="2023-09-27T16:11:48.297" v="2595" actId="13926"/>
          <ac:spMkLst>
            <pc:docMk/>
            <pc:sldMk cId="1419651635" sldId="514"/>
            <ac:spMk id="6" creationId="{6AB46E82-F05E-8C17-910F-0D876F9F2819}"/>
          </ac:spMkLst>
        </pc:spChg>
        <pc:spChg chg="del">
          <ac:chgData name="Bill Lord" userId="b68276031ed32d04" providerId="LiveId" clId="{59CA26D5-5F47-4CE5-9F01-5760268DC0D0}" dt="2023-09-27T16:07:42.662" v="2573" actId="478"/>
          <ac:spMkLst>
            <pc:docMk/>
            <pc:sldMk cId="1419651635" sldId="514"/>
            <ac:spMk id="9" creationId="{2E12F06B-E18C-E48F-0C67-8645F71C7840}"/>
          </ac:spMkLst>
        </pc:spChg>
        <pc:picChg chg="add del mod modCrop">
          <ac:chgData name="Bill Lord" userId="b68276031ed32d04" providerId="LiveId" clId="{59CA26D5-5F47-4CE5-9F01-5760268DC0D0}" dt="2023-09-27T16:08:25.224" v="2579" actId="21"/>
          <ac:picMkLst>
            <pc:docMk/>
            <pc:sldMk cId="1419651635" sldId="514"/>
            <ac:picMk id="4" creationId="{C54F1776-ECA2-AB60-D092-7932496F9D47}"/>
          </ac:picMkLst>
        </pc:picChg>
        <pc:picChg chg="mod">
          <ac:chgData name="Bill Lord" userId="b68276031ed32d04" providerId="LiveId" clId="{59CA26D5-5F47-4CE5-9F01-5760268DC0D0}" dt="2023-09-27T16:08:45.632" v="2581" actId="14100"/>
          <ac:picMkLst>
            <pc:docMk/>
            <pc:sldMk cId="1419651635" sldId="514"/>
            <ac:picMk id="5" creationId="{92514916-1196-267D-500C-061626FC9FB5}"/>
          </ac:picMkLst>
        </pc:picChg>
        <pc:picChg chg="del">
          <ac:chgData name="Bill Lord" userId="b68276031ed32d04" providerId="LiveId" clId="{59CA26D5-5F47-4CE5-9F01-5760268DC0D0}" dt="2023-09-27T16:07:42.662" v="2573" actId="478"/>
          <ac:picMkLst>
            <pc:docMk/>
            <pc:sldMk cId="1419651635" sldId="514"/>
            <ac:picMk id="24" creationId="{DE78C6F0-B37B-7120-58BC-1A75AEF2C032}"/>
          </ac:picMkLst>
        </pc:picChg>
      </pc:sldChg>
    </pc:docChg>
  </pc:docChgLst>
  <pc:docChgLst>
    <pc:chgData name="Bill Lord" userId="b68276031ed32d04" providerId="LiveId" clId="{B3635607-F688-43AF-958D-ECED2748AE18}"/>
    <pc:docChg chg="undo redo custSel addSld delSld modSld sldOrd">
      <pc:chgData name="Bill Lord" userId="b68276031ed32d04" providerId="LiveId" clId="{B3635607-F688-43AF-958D-ECED2748AE18}" dt="2024-09-23T21:00:56.028" v="4607" actId="2696"/>
      <pc:docMkLst>
        <pc:docMk/>
      </pc:docMkLst>
      <pc:sldChg chg="ord">
        <pc:chgData name="Bill Lord" userId="b68276031ed32d04" providerId="LiveId" clId="{B3635607-F688-43AF-958D-ECED2748AE18}" dt="2024-09-23T14:27:25.953" v="2738"/>
        <pc:sldMkLst>
          <pc:docMk/>
          <pc:sldMk cId="2348098674" sldId="258"/>
        </pc:sldMkLst>
      </pc:sldChg>
      <pc:sldChg chg="ord">
        <pc:chgData name="Bill Lord" userId="b68276031ed32d04" providerId="LiveId" clId="{B3635607-F688-43AF-958D-ECED2748AE18}" dt="2024-09-23T14:27:25.953" v="2738"/>
        <pc:sldMkLst>
          <pc:docMk/>
          <pc:sldMk cId="2444657844" sldId="259"/>
        </pc:sldMkLst>
      </pc:sldChg>
      <pc:sldChg chg="del ord">
        <pc:chgData name="Bill Lord" userId="b68276031ed32d04" providerId="LiveId" clId="{B3635607-F688-43AF-958D-ECED2748AE18}" dt="2024-09-23T13:54:58.822" v="2715" actId="47"/>
        <pc:sldMkLst>
          <pc:docMk/>
          <pc:sldMk cId="3546567491" sldId="263"/>
        </pc:sldMkLst>
      </pc:sldChg>
      <pc:sldChg chg="modSp mod ord">
        <pc:chgData name="Bill Lord" userId="b68276031ed32d04" providerId="LiveId" clId="{B3635607-F688-43AF-958D-ECED2748AE18}" dt="2024-09-23T18:21:33.981" v="3822" actId="20577"/>
        <pc:sldMkLst>
          <pc:docMk/>
          <pc:sldMk cId="1737273795" sldId="337"/>
        </pc:sldMkLst>
        <pc:spChg chg="mod">
          <ac:chgData name="Bill Lord" userId="b68276031ed32d04" providerId="LiveId" clId="{B3635607-F688-43AF-958D-ECED2748AE18}" dt="2024-09-23T18:21:33.981" v="3822" actId="20577"/>
          <ac:spMkLst>
            <pc:docMk/>
            <pc:sldMk cId="1737273795" sldId="337"/>
            <ac:spMk id="4" creationId="{00000000-0000-0000-0000-000000000000}"/>
          </ac:spMkLst>
        </pc:spChg>
      </pc:sldChg>
      <pc:sldChg chg="delSp modSp mod">
        <pc:chgData name="Bill Lord" userId="b68276031ed32d04" providerId="LiveId" clId="{B3635607-F688-43AF-958D-ECED2748AE18}" dt="2024-09-23T15:45:39.380" v="3319"/>
        <pc:sldMkLst>
          <pc:docMk/>
          <pc:sldMk cId="2583659024" sldId="354"/>
        </pc:sldMkLst>
        <pc:spChg chg="mod">
          <ac:chgData name="Bill Lord" userId="b68276031ed32d04" providerId="LiveId" clId="{B3635607-F688-43AF-958D-ECED2748AE18}" dt="2024-09-23T15:45:39.380" v="3319"/>
          <ac:spMkLst>
            <pc:docMk/>
            <pc:sldMk cId="2583659024" sldId="354"/>
            <ac:spMk id="6" creationId="{00000000-0000-0000-0000-000000000000}"/>
          </ac:spMkLst>
        </pc:spChg>
        <pc:spChg chg="del">
          <ac:chgData name="Bill Lord" userId="b68276031ed32d04" providerId="LiveId" clId="{B3635607-F688-43AF-958D-ECED2748AE18}" dt="2024-09-23T15:41:05.192" v="3205" actId="478"/>
          <ac:spMkLst>
            <pc:docMk/>
            <pc:sldMk cId="2583659024" sldId="354"/>
            <ac:spMk id="13" creationId="{5A0CC32C-B21A-A05C-1852-F7EE85945133}"/>
          </ac:spMkLst>
        </pc:spChg>
        <pc:spChg chg="mod">
          <ac:chgData name="Bill Lord" userId="b68276031ed32d04" providerId="LiveId" clId="{B3635607-F688-43AF-958D-ECED2748AE18}" dt="2024-09-23T15:43:45.316" v="3310" actId="1076"/>
          <ac:spMkLst>
            <pc:docMk/>
            <pc:sldMk cId="2583659024" sldId="354"/>
            <ac:spMk id="16" creationId="{DDCEE6B0-E14A-C528-0BC3-03986A655C89}"/>
          </ac:spMkLst>
        </pc:spChg>
        <pc:spChg chg="del">
          <ac:chgData name="Bill Lord" userId="b68276031ed32d04" providerId="LiveId" clId="{B3635607-F688-43AF-958D-ECED2748AE18}" dt="2024-09-23T15:44:00.285" v="3314" actId="478"/>
          <ac:spMkLst>
            <pc:docMk/>
            <pc:sldMk cId="2583659024" sldId="354"/>
            <ac:spMk id="17" creationId="{23F4CC93-10D3-B7C7-5EFA-54B5D4B2FFFF}"/>
          </ac:spMkLst>
        </pc:spChg>
        <pc:spChg chg="del">
          <ac:chgData name="Bill Lord" userId="b68276031ed32d04" providerId="LiveId" clId="{B3635607-F688-43AF-958D-ECED2748AE18}" dt="2024-09-23T15:40:36.061" v="3199" actId="478"/>
          <ac:spMkLst>
            <pc:docMk/>
            <pc:sldMk cId="2583659024" sldId="354"/>
            <ac:spMk id="18" creationId="{41235440-45DE-CD15-3838-CE4EF7A60C17}"/>
          </ac:spMkLst>
        </pc:spChg>
        <pc:spChg chg="del">
          <ac:chgData name="Bill Lord" userId="b68276031ed32d04" providerId="LiveId" clId="{B3635607-F688-43AF-958D-ECED2748AE18}" dt="2024-09-23T15:41:02.192" v="3204" actId="478"/>
          <ac:spMkLst>
            <pc:docMk/>
            <pc:sldMk cId="2583659024" sldId="354"/>
            <ac:spMk id="19" creationId="{B5D6177F-4725-FF2F-34B1-CB984604FE25}"/>
          </ac:spMkLst>
        </pc:spChg>
      </pc:sldChg>
      <pc:sldChg chg="addSp delSp modSp add mod ord">
        <pc:chgData name="Bill Lord" userId="b68276031ed32d04" providerId="LiveId" clId="{B3635607-F688-43AF-958D-ECED2748AE18}" dt="2024-09-23T18:00:00.958" v="3778" actId="14100"/>
        <pc:sldMkLst>
          <pc:docMk/>
          <pc:sldMk cId="2262988418" sldId="381"/>
        </pc:sldMkLst>
        <pc:spChg chg="add del mod">
          <ac:chgData name="Bill Lord" userId="b68276031ed32d04" providerId="LiveId" clId="{B3635607-F688-43AF-958D-ECED2748AE18}" dt="2024-09-23T17:59:12.346" v="3753" actId="478"/>
          <ac:spMkLst>
            <pc:docMk/>
            <pc:sldMk cId="2262988418" sldId="381"/>
            <ac:spMk id="3" creationId="{2A2CCB77-633B-3B8C-2ADF-EEC1B6E60AFC}"/>
          </ac:spMkLst>
        </pc:spChg>
        <pc:spChg chg="add mod">
          <ac:chgData name="Bill Lord" userId="b68276031ed32d04" providerId="LiveId" clId="{B3635607-F688-43AF-958D-ECED2748AE18}" dt="2024-09-23T18:00:00.958" v="3778" actId="14100"/>
          <ac:spMkLst>
            <pc:docMk/>
            <pc:sldMk cId="2262988418" sldId="381"/>
            <ac:spMk id="8" creationId="{00000000-0000-0000-0000-000000000000}"/>
          </ac:spMkLst>
        </pc:spChg>
        <pc:spChg chg="mod">
          <ac:chgData name="Bill Lord" userId="b68276031ed32d04" providerId="LiveId" clId="{B3635607-F688-43AF-958D-ECED2748AE18}" dt="2024-09-23T17:59:03.250" v="3750" actId="20577"/>
          <ac:spMkLst>
            <pc:docMk/>
            <pc:sldMk cId="2262988418" sldId="381"/>
            <ac:spMk id="64514" creationId="{00000000-0000-0000-0000-000000000000}"/>
          </ac:spMkLst>
        </pc:spChg>
        <pc:spChg chg="del mod">
          <ac:chgData name="Bill Lord" userId="b68276031ed32d04" providerId="LiveId" clId="{B3635607-F688-43AF-958D-ECED2748AE18}" dt="2024-09-23T17:59:09.026" v="3751" actId="478"/>
          <ac:spMkLst>
            <pc:docMk/>
            <pc:sldMk cId="2262988418" sldId="381"/>
            <ac:spMk id="64515" creationId="{00000000-0000-0000-0000-000000000000}"/>
          </ac:spMkLst>
        </pc:spChg>
      </pc:sldChg>
      <pc:sldChg chg="add del">
        <pc:chgData name="Bill Lord" userId="b68276031ed32d04" providerId="LiveId" clId="{B3635607-F688-43AF-958D-ECED2748AE18}" dt="2024-09-22T21:36:43.589" v="259" actId="47"/>
        <pc:sldMkLst>
          <pc:docMk/>
          <pc:sldMk cId="2327395707" sldId="383"/>
        </pc:sldMkLst>
      </pc:sldChg>
      <pc:sldChg chg="add del setBg">
        <pc:chgData name="Bill Lord" userId="b68276031ed32d04" providerId="LiveId" clId="{B3635607-F688-43AF-958D-ECED2748AE18}" dt="2024-09-22T21:35:18.679" v="257" actId="2696"/>
        <pc:sldMkLst>
          <pc:docMk/>
          <pc:sldMk cId="4062922724" sldId="383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4187799748" sldId="392"/>
        </pc:sldMkLst>
      </pc:sldChg>
      <pc:sldChg chg="addSp modSp add mod">
        <pc:chgData name="Bill Lord" userId="b68276031ed32d04" providerId="LiveId" clId="{B3635607-F688-43AF-958D-ECED2748AE18}" dt="2024-09-23T18:04:16.440" v="3783" actId="208"/>
        <pc:sldMkLst>
          <pc:docMk/>
          <pc:sldMk cId="1122462908" sldId="394"/>
        </pc:sldMkLst>
        <pc:spChg chg="add mod">
          <ac:chgData name="Bill Lord" userId="b68276031ed32d04" providerId="LiveId" clId="{B3635607-F688-43AF-958D-ECED2748AE18}" dt="2024-09-23T18:04:16.440" v="3783" actId="208"/>
          <ac:spMkLst>
            <pc:docMk/>
            <pc:sldMk cId="1122462908" sldId="394"/>
            <ac:spMk id="2" creationId="{EF505C32-7E2D-A4AA-C9C4-3950DB60045B}"/>
          </ac:spMkLst>
        </pc:spChg>
        <pc:spChg chg="mod">
          <ac:chgData name="Bill Lord" userId="b68276031ed32d04" providerId="LiveId" clId="{B3635607-F688-43AF-958D-ECED2748AE18}" dt="2024-09-23T14:29:09.306" v="2741" actId="13926"/>
          <ac:spMkLst>
            <pc:docMk/>
            <pc:sldMk cId="1122462908" sldId="394"/>
            <ac:spMk id="48130" creationId="{00000000-0000-0000-0000-000000000000}"/>
          </ac:spMkLst>
        </pc:spChg>
        <pc:spChg chg="mod">
          <ac:chgData name="Bill Lord" userId="b68276031ed32d04" providerId="LiveId" clId="{B3635607-F688-43AF-958D-ECED2748AE18}" dt="2024-09-23T18:04:02.958" v="3782" actId="20577"/>
          <ac:spMkLst>
            <pc:docMk/>
            <pc:sldMk cId="1122462908" sldId="394"/>
            <ac:spMk id="48131" creationId="{00000000-0000-0000-0000-000000000000}"/>
          </ac:spMkLst>
        </pc:spChg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2547984195" sldId="395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1614655599" sldId="398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696212047" sldId="399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1035706478" sldId="400"/>
        </pc:sldMkLst>
      </pc:sldChg>
      <pc:sldChg chg="ord">
        <pc:chgData name="Bill Lord" userId="b68276031ed32d04" providerId="LiveId" clId="{B3635607-F688-43AF-958D-ECED2748AE18}" dt="2024-09-23T13:55:04.294" v="2717"/>
        <pc:sldMkLst>
          <pc:docMk/>
          <pc:sldMk cId="331692811" sldId="402"/>
        </pc:sldMkLst>
      </pc:sldChg>
      <pc:sldChg chg="ord">
        <pc:chgData name="Bill Lord" userId="b68276031ed32d04" providerId="LiveId" clId="{B3635607-F688-43AF-958D-ECED2748AE18}" dt="2024-09-23T13:55:16.658" v="2719"/>
        <pc:sldMkLst>
          <pc:docMk/>
          <pc:sldMk cId="1548217398" sldId="403"/>
        </pc:sldMkLst>
      </pc:sldChg>
      <pc:sldChg chg="ord">
        <pc:chgData name="Bill Lord" userId="b68276031ed32d04" providerId="LiveId" clId="{B3635607-F688-43AF-958D-ECED2748AE18}" dt="2024-09-23T18:02:38.645" v="3780"/>
        <pc:sldMkLst>
          <pc:docMk/>
          <pc:sldMk cId="722985817" sldId="404"/>
        </pc:sldMkLst>
      </pc:sldChg>
      <pc:sldChg chg="addSp modSp mod ord">
        <pc:chgData name="Bill Lord" userId="b68276031ed32d04" providerId="LiveId" clId="{B3635607-F688-43AF-958D-ECED2748AE18}" dt="2024-09-23T20:43:24.572" v="4166" actId="207"/>
        <pc:sldMkLst>
          <pc:docMk/>
          <pc:sldMk cId="2498409889" sldId="405"/>
        </pc:sldMkLst>
        <pc:spChg chg="add mod">
          <ac:chgData name="Bill Lord" userId="b68276031ed32d04" providerId="LiveId" clId="{B3635607-F688-43AF-958D-ECED2748AE18}" dt="2024-09-23T20:43:24.572" v="4166" actId="207"/>
          <ac:spMkLst>
            <pc:docMk/>
            <pc:sldMk cId="2498409889" sldId="405"/>
            <ac:spMk id="2" creationId="{D49D07CC-A080-B67D-6F40-E4F1379A8DF5}"/>
          </ac:spMkLst>
        </pc:spChg>
      </pc:sldChg>
      <pc:sldChg chg="addSp delSp modSp mod ord">
        <pc:chgData name="Bill Lord" userId="b68276031ed32d04" providerId="LiveId" clId="{B3635607-F688-43AF-958D-ECED2748AE18}" dt="2024-09-23T18:16:48.036" v="3813" actId="207"/>
        <pc:sldMkLst>
          <pc:docMk/>
          <pc:sldMk cId="4117796455" sldId="406"/>
        </pc:sldMkLst>
        <pc:spChg chg="add mod">
          <ac:chgData name="Bill Lord" userId="b68276031ed32d04" providerId="LiveId" clId="{B3635607-F688-43AF-958D-ECED2748AE18}" dt="2024-09-23T18:16:05.275" v="3808" actId="207"/>
          <ac:spMkLst>
            <pc:docMk/>
            <pc:sldMk cId="4117796455" sldId="406"/>
            <ac:spMk id="9" creationId="{9C307A6C-D9DC-F7B0-782B-CAAF3E04477D}"/>
          </ac:spMkLst>
        </pc:spChg>
        <pc:spChg chg="add mod">
          <ac:chgData name="Bill Lord" userId="b68276031ed32d04" providerId="LiveId" clId="{B3635607-F688-43AF-958D-ECED2748AE18}" dt="2024-09-23T18:16:22.352" v="3810" actId="207"/>
          <ac:spMkLst>
            <pc:docMk/>
            <pc:sldMk cId="4117796455" sldId="406"/>
            <ac:spMk id="10" creationId="{529CBD7A-CED4-6728-A739-96F2743142AA}"/>
          </ac:spMkLst>
        </pc:spChg>
        <pc:spChg chg="add mod">
          <ac:chgData name="Bill Lord" userId="b68276031ed32d04" providerId="LiveId" clId="{B3635607-F688-43AF-958D-ECED2748AE18}" dt="2024-09-23T18:16:33.637" v="3811" actId="207"/>
          <ac:spMkLst>
            <pc:docMk/>
            <pc:sldMk cId="4117796455" sldId="406"/>
            <ac:spMk id="12" creationId="{2197A460-21F2-E679-1904-10CDAF492AC6}"/>
          </ac:spMkLst>
        </pc:spChg>
        <pc:spChg chg="add mod">
          <ac:chgData name="Bill Lord" userId="b68276031ed32d04" providerId="LiveId" clId="{B3635607-F688-43AF-958D-ECED2748AE18}" dt="2024-09-23T17:51:42.801" v="3695" actId="20577"/>
          <ac:spMkLst>
            <pc:docMk/>
            <pc:sldMk cId="4117796455" sldId="406"/>
            <ac:spMk id="13" creationId="{025048F5-E172-BB24-E591-94FE83227911}"/>
          </ac:spMkLst>
        </pc:spChg>
        <pc:spChg chg="add mod">
          <ac:chgData name="Bill Lord" userId="b68276031ed32d04" providerId="LiveId" clId="{B3635607-F688-43AF-958D-ECED2748AE18}" dt="2024-09-23T18:16:48.036" v="3813" actId="207"/>
          <ac:spMkLst>
            <pc:docMk/>
            <pc:sldMk cId="4117796455" sldId="406"/>
            <ac:spMk id="14" creationId="{B0F9D407-63AE-57A3-7689-B0CC8FE7C6F4}"/>
          </ac:spMkLst>
        </pc:spChg>
        <pc:picChg chg="del mod">
          <ac:chgData name="Bill Lord" userId="b68276031ed32d04" providerId="LiveId" clId="{B3635607-F688-43AF-958D-ECED2748AE18}" dt="2024-09-23T18:15:20.830" v="3802" actId="478"/>
          <ac:picMkLst>
            <pc:docMk/>
            <pc:sldMk cId="4117796455" sldId="406"/>
            <ac:picMk id="2" creationId="{ABD7CDC5-B9FA-B82B-D1F5-F5EB57740E8D}"/>
          </ac:picMkLst>
        </pc:picChg>
        <pc:picChg chg="mod">
          <ac:chgData name="Bill Lord" userId="b68276031ed32d04" providerId="LiveId" clId="{B3635607-F688-43AF-958D-ECED2748AE18}" dt="2024-09-23T18:15:48.670" v="3806" actId="1076"/>
          <ac:picMkLst>
            <pc:docMk/>
            <pc:sldMk cId="4117796455" sldId="406"/>
            <ac:picMk id="15" creationId="{27295437-7F59-B066-F00A-8200721DB026}"/>
          </ac:picMkLst>
        </pc:picChg>
      </pc:sldChg>
      <pc:sldChg chg="del">
        <pc:chgData name="Bill Lord" userId="b68276031ed32d04" providerId="LiveId" clId="{B3635607-F688-43AF-958D-ECED2748AE18}" dt="2024-09-23T00:15:40.856" v="612" actId="2696"/>
        <pc:sldMkLst>
          <pc:docMk/>
          <pc:sldMk cId="454449663" sldId="426"/>
        </pc:sldMkLst>
      </pc:sldChg>
      <pc:sldChg chg="del">
        <pc:chgData name="Bill Lord" userId="b68276031ed32d04" providerId="LiveId" clId="{B3635607-F688-43AF-958D-ECED2748AE18}" dt="2024-09-23T00:15:40.856" v="612" actId="2696"/>
        <pc:sldMkLst>
          <pc:docMk/>
          <pc:sldMk cId="3174734272" sldId="428"/>
        </pc:sldMkLst>
      </pc:sldChg>
      <pc:sldChg chg="ord">
        <pc:chgData name="Bill Lord" userId="b68276031ed32d04" providerId="LiveId" clId="{B3635607-F688-43AF-958D-ECED2748AE18}" dt="2024-09-23T13:54:36.808" v="2712"/>
        <pc:sldMkLst>
          <pc:docMk/>
          <pc:sldMk cId="3195920717" sldId="430"/>
        </pc:sldMkLst>
      </pc:sldChg>
      <pc:sldChg chg="add setBg">
        <pc:chgData name="Bill Lord" userId="b68276031ed32d04" providerId="LiveId" clId="{B3635607-F688-43AF-958D-ECED2748AE18}" dt="2024-09-22T21:34:38.999" v="255"/>
        <pc:sldMkLst>
          <pc:docMk/>
          <pc:sldMk cId="1965522287" sldId="431"/>
        </pc:sldMkLst>
      </pc:sldChg>
      <pc:sldChg chg="modSp mod">
        <pc:chgData name="Bill Lord" userId="b68276031ed32d04" providerId="LiveId" clId="{B3635607-F688-43AF-958D-ECED2748AE18}" dt="2024-09-23T17:14:23.981" v="3382" actId="14100"/>
        <pc:sldMkLst>
          <pc:docMk/>
          <pc:sldMk cId="3941803895" sldId="435"/>
        </pc:sldMkLst>
        <pc:graphicFrameChg chg="mod">
          <ac:chgData name="Bill Lord" userId="b68276031ed32d04" providerId="LiveId" clId="{B3635607-F688-43AF-958D-ECED2748AE18}" dt="2024-09-23T17:14:23.981" v="3382" actId="14100"/>
          <ac:graphicFrameMkLst>
            <pc:docMk/>
            <pc:sldMk cId="3941803895" sldId="435"/>
            <ac:graphicFrameMk id="19" creationId="{E6ADC33E-4CE6-E327-5108-7886F5C9C29E}"/>
          </ac:graphicFrameMkLst>
        </pc:graphicFrameChg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844730692" sldId="437"/>
        </pc:sldMkLst>
      </pc:sldChg>
      <pc:sldChg chg="ord">
        <pc:chgData name="Bill Lord" userId="b68276031ed32d04" providerId="LiveId" clId="{B3635607-F688-43AF-958D-ECED2748AE18}" dt="2024-09-23T13:56:42.642" v="2729"/>
        <pc:sldMkLst>
          <pc:docMk/>
          <pc:sldMk cId="408101561" sldId="438"/>
        </pc:sldMkLst>
      </pc:sldChg>
      <pc:sldChg chg="modSp del mod">
        <pc:chgData name="Bill Lord" userId="b68276031ed32d04" providerId="LiveId" clId="{B3635607-F688-43AF-958D-ECED2748AE18}" dt="2024-09-23T12:38:24.569" v="1136" actId="47"/>
        <pc:sldMkLst>
          <pc:docMk/>
          <pc:sldMk cId="2824265759" sldId="440"/>
        </pc:sldMkLst>
        <pc:spChg chg="mod">
          <ac:chgData name="Bill Lord" userId="b68276031ed32d04" providerId="LiveId" clId="{B3635607-F688-43AF-958D-ECED2748AE18}" dt="2024-09-22T21:59:31.101" v="269" actId="12"/>
          <ac:spMkLst>
            <pc:docMk/>
            <pc:sldMk cId="2824265759" sldId="440"/>
            <ac:spMk id="6" creationId="{00000000-0000-0000-0000-000000000000}"/>
          </ac:spMkLst>
        </pc:spChg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2840612243" sldId="441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1180453096" sldId="442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1243960172" sldId="443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253785606" sldId="444"/>
        </pc:sldMkLst>
      </pc:sldChg>
      <pc:sldChg chg="add del">
        <pc:chgData name="Bill Lord" userId="b68276031ed32d04" providerId="LiveId" clId="{B3635607-F688-43AF-958D-ECED2748AE18}" dt="2024-09-23T20:30:04.257" v="4048" actId="47"/>
        <pc:sldMkLst>
          <pc:docMk/>
          <pc:sldMk cId="845379066" sldId="445"/>
        </pc:sldMkLst>
      </pc:sldChg>
      <pc:sldChg chg="add del">
        <pc:chgData name="Bill Lord" userId="b68276031ed32d04" providerId="LiveId" clId="{B3635607-F688-43AF-958D-ECED2748AE18}" dt="2024-09-23T19:41:40.231" v="3871" actId="47"/>
        <pc:sldMkLst>
          <pc:docMk/>
          <pc:sldMk cId="657372719" sldId="450"/>
        </pc:sldMkLst>
      </pc:sldChg>
      <pc:sldChg chg="add del setBg">
        <pc:chgData name="Bill Lord" userId="b68276031ed32d04" providerId="LiveId" clId="{B3635607-F688-43AF-958D-ECED2748AE18}" dt="2024-09-22T21:35:18.679" v="257" actId="2696"/>
        <pc:sldMkLst>
          <pc:docMk/>
          <pc:sldMk cId="924076172" sldId="450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647838513" sldId="457"/>
        </pc:sldMkLst>
      </pc:sldChg>
      <pc:sldChg chg="add del ord">
        <pc:chgData name="Bill Lord" userId="b68276031ed32d04" providerId="LiveId" clId="{B3635607-F688-43AF-958D-ECED2748AE18}" dt="2024-09-23T21:00:56.028" v="4607" actId="2696"/>
        <pc:sldMkLst>
          <pc:docMk/>
          <pc:sldMk cId="89077248" sldId="458"/>
        </pc:sldMkLst>
      </pc:sldChg>
      <pc:sldChg chg="delSp del mod ord">
        <pc:chgData name="Bill Lord" userId="b68276031ed32d04" providerId="LiveId" clId="{B3635607-F688-43AF-958D-ECED2748AE18}" dt="2024-09-23T14:29:19.288" v="2742" actId="2696"/>
        <pc:sldMkLst>
          <pc:docMk/>
          <pc:sldMk cId="1680617518" sldId="458"/>
        </pc:sldMkLst>
        <pc:spChg chg="del">
          <ac:chgData name="Bill Lord" userId="b68276031ed32d04" providerId="LiveId" clId="{B3635607-F688-43AF-958D-ECED2748AE18}" dt="2024-09-23T14:28:09.409" v="2739" actId="478"/>
          <ac:spMkLst>
            <pc:docMk/>
            <pc:sldMk cId="1680617518" sldId="458"/>
            <ac:spMk id="4" creationId="{E99DD072-02D9-6F64-6AC4-0B988CC0CC35}"/>
          </ac:spMkLst>
        </pc:spChg>
        <pc:spChg chg="del">
          <ac:chgData name="Bill Lord" userId="b68276031ed32d04" providerId="LiveId" clId="{B3635607-F688-43AF-958D-ECED2748AE18}" dt="2024-09-23T14:28:13.629" v="2740" actId="478"/>
          <ac:spMkLst>
            <pc:docMk/>
            <pc:sldMk cId="1680617518" sldId="458"/>
            <ac:spMk id="5" creationId="{A26A530A-76C3-5141-EBF4-E49513397E26}"/>
          </ac:spMkLst>
        </pc:spChg>
      </pc:sldChg>
      <pc:sldChg chg="addSp delSp modSp mod">
        <pc:chgData name="Bill Lord" userId="b68276031ed32d04" providerId="LiveId" clId="{B3635607-F688-43AF-958D-ECED2748AE18}" dt="2024-09-23T17:12:28.262" v="3352" actId="20578"/>
        <pc:sldMkLst>
          <pc:docMk/>
          <pc:sldMk cId="1599571917" sldId="475"/>
        </pc:sldMkLst>
        <pc:spChg chg="mod ord">
          <ac:chgData name="Bill Lord" userId="b68276031ed32d04" providerId="LiveId" clId="{B3635607-F688-43AF-958D-ECED2748AE18}" dt="2024-09-23T17:12:08.666" v="3351" actId="1036"/>
          <ac:spMkLst>
            <pc:docMk/>
            <pc:sldMk cId="1599571917" sldId="475"/>
            <ac:spMk id="2" creationId="{00000000-0000-0000-0000-000000000000}"/>
          </ac:spMkLst>
        </pc:spChg>
        <pc:spChg chg="mod ord">
          <ac:chgData name="Bill Lord" userId="b68276031ed32d04" providerId="LiveId" clId="{B3635607-F688-43AF-958D-ECED2748AE18}" dt="2024-09-23T17:12:28.262" v="3352" actId="20578"/>
          <ac:spMkLst>
            <pc:docMk/>
            <pc:sldMk cId="1599571917" sldId="475"/>
            <ac:spMk id="3" creationId="{00000000-0000-0000-0000-000000000000}"/>
          </ac:spMkLst>
        </pc:spChg>
        <pc:spChg chg="mod ord">
          <ac:chgData name="Bill Lord" userId="b68276031ed32d04" providerId="LiveId" clId="{B3635607-F688-43AF-958D-ECED2748AE18}" dt="2024-09-18T16:19:52.025" v="115" actId="14100"/>
          <ac:spMkLst>
            <pc:docMk/>
            <pc:sldMk cId="1599571917" sldId="475"/>
            <ac:spMk id="4" creationId="{00000000-0000-0000-0000-000000000000}"/>
          </ac:spMkLst>
        </pc:spChg>
        <pc:spChg chg="add mod">
          <ac:chgData name="Bill Lord" userId="b68276031ed32d04" providerId="LiveId" clId="{B3635607-F688-43AF-958D-ECED2748AE18}" dt="2024-09-23T17:12:08.666" v="3351" actId="1036"/>
          <ac:spMkLst>
            <pc:docMk/>
            <pc:sldMk cId="1599571917" sldId="475"/>
            <ac:spMk id="13" creationId="{AFB37E6B-28E4-601D-297F-B4B8077BF0F0}"/>
          </ac:spMkLst>
        </pc:spChg>
        <pc:spChg chg="del mod ord">
          <ac:chgData name="Bill Lord" userId="b68276031ed32d04" providerId="LiveId" clId="{B3635607-F688-43AF-958D-ECED2748AE18}" dt="2024-09-18T16:13:23.386" v="33" actId="478"/>
          <ac:spMkLst>
            <pc:docMk/>
            <pc:sldMk cId="1599571917" sldId="475"/>
            <ac:spMk id="16" creationId="{243A55D1-16CB-95DD-3B54-0ACB2A671F66}"/>
          </ac:spMkLst>
        </pc:spChg>
        <pc:picChg chg="add del mod ord">
          <ac:chgData name="Bill Lord" userId="b68276031ed32d04" providerId="LiveId" clId="{B3635607-F688-43AF-958D-ECED2748AE18}" dt="2024-09-18T16:10:27.154" v="24" actId="478"/>
          <ac:picMkLst>
            <pc:docMk/>
            <pc:sldMk cId="1599571917" sldId="475"/>
            <ac:picMk id="6" creationId="{4ACB9CB5-C0CE-0453-8E72-8813976E7335}"/>
          </ac:picMkLst>
        </pc:picChg>
        <pc:picChg chg="add mod ord">
          <ac:chgData name="Bill Lord" userId="b68276031ed32d04" providerId="LiveId" clId="{B3635607-F688-43AF-958D-ECED2748AE18}" dt="2024-09-18T16:21:45.370" v="116" actId="1440"/>
          <ac:picMkLst>
            <pc:docMk/>
            <pc:sldMk cId="1599571917" sldId="475"/>
            <ac:picMk id="8" creationId="{0466DAB5-AAEE-0377-06B6-1F877A1B0859}"/>
          </ac:picMkLst>
        </pc:picChg>
        <pc:picChg chg="del">
          <ac:chgData name="Bill Lord" userId="b68276031ed32d04" providerId="LiveId" clId="{B3635607-F688-43AF-958D-ECED2748AE18}" dt="2024-09-18T16:04:36.457" v="0" actId="478"/>
          <ac:picMkLst>
            <pc:docMk/>
            <pc:sldMk cId="1599571917" sldId="475"/>
            <ac:picMk id="10" creationId="{7124FB9D-CB61-1540-8662-DE8CDA9DF436}"/>
          </ac:picMkLst>
        </pc:picChg>
        <pc:picChg chg="del">
          <ac:chgData name="Bill Lord" userId="b68276031ed32d04" providerId="LiveId" clId="{B3635607-F688-43AF-958D-ECED2748AE18}" dt="2024-09-18T16:04:42.555" v="1" actId="478"/>
          <ac:picMkLst>
            <pc:docMk/>
            <pc:sldMk cId="1599571917" sldId="475"/>
            <ac:picMk id="11" creationId="{C222EF3C-0FFC-076C-69B1-8160E99B7CC2}"/>
          </ac:picMkLst>
        </pc:picChg>
        <pc:picChg chg="add mod modCrop">
          <ac:chgData name="Bill Lord" userId="b68276031ed32d04" providerId="LiveId" clId="{B3635607-F688-43AF-958D-ECED2748AE18}" dt="2024-09-18T16:10:40.003" v="26" actId="14100"/>
          <ac:picMkLst>
            <pc:docMk/>
            <pc:sldMk cId="1599571917" sldId="475"/>
            <ac:picMk id="12" creationId="{124F8C62-4CEE-3455-AC15-37182CBD759B}"/>
          </ac:picMkLst>
        </pc:picChg>
        <pc:picChg chg="del">
          <ac:chgData name="Bill Lord" userId="b68276031ed32d04" providerId="LiveId" clId="{B3635607-F688-43AF-958D-ECED2748AE18}" dt="2024-09-18T16:04:53.867" v="3" actId="478"/>
          <ac:picMkLst>
            <pc:docMk/>
            <pc:sldMk cId="1599571917" sldId="475"/>
            <ac:picMk id="15" creationId="{58267991-2C42-FC84-71D0-CF26F096990A}"/>
          </ac:picMkLst>
        </pc:picChg>
        <pc:picChg chg="del">
          <ac:chgData name="Bill Lord" userId="b68276031ed32d04" providerId="LiveId" clId="{B3635607-F688-43AF-958D-ECED2748AE18}" dt="2024-09-18T16:04:48.741" v="2" actId="478"/>
          <ac:picMkLst>
            <pc:docMk/>
            <pc:sldMk cId="1599571917" sldId="475"/>
            <ac:picMk id="19" creationId="{66F7D2F5-8772-9455-F0AF-3C2322DA5DEA}"/>
          </ac:picMkLst>
        </pc:picChg>
      </pc:sldChg>
      <pc:sldChg chg="del ord">
        <pc:chgData name="Bill Lord" userId="b68276031ed32d04" providerId="LiveId" clId="{B3635607-F688-43AF-958D-ECED2748AE18}" dt="2024-09-23T14:17:12.687" v="2732" actId="47"/>
        <pc:sldMkLst>
          <pc:docMk/>
          <pc:sldMk cId="2308126174" sldId="476"/>
        </pc:sldMkLst>
      </pc:sldChg>
      <pc:sldChg chg="ord">
        <pc:chgData name="Bill Lord" userId="b68276031ed32d04" providerId="LiveId" clId="{B3635607-F688-43AF-958D-ECED2748AE18}" dt="2024-09-23T13:56:42.642" v="2729"/>
        <pc:sldMkLst>
          <pc:docMk/>
          <pc:sldMk cId="3684336704" sldId="478"/>
        </pc:sldMkLst>
      </pc:sldChg>
      <pc:sldChg chg="addSp delSp modSp mod ord">
        <pc:chgData name="Bill Lord" userId="b68276031ed32d04" providerId="LiveId" clId="{B3635607-F688-43AF-958D-ECED2748AE18}" dt="2024-09-23T15:06:03.265" v="2957" actId="21"/>
        <pc:sldMkLst>
          <pc:docMk/>
          <pc:sldMk cId="621709220" sldId="479"/>
        </pc:sldMkLst>
        <pc:spChg chg="add del mod">
          <ac:chgData name="Bill Lord" userId="b68276031ed32d04" providerId="LiveId" clId="{B3635607-F688-43AF-958D-ECED2748AE18}" dt="2024-09-23T15:06:03.265" v="2957" actId="21"/>
          <ac:spMkLst>
            <pc:docMk/>
            <pc:sldMk cId="621709220" sldId="479"/>
            <ac:spMk id="14" creationId="{D15D31A8-D46B-FA34-7296-8C6D12C6E3BB}"/>
          </ac:spMkLst>
        </pc:spChg>
      </pc:sldChg>
      <pc:sldChg chg="del">
        <pc:chgData name="Bill Lord" userId="b68276031ed32d04" providerId="LiveId" clId="{B3635607-F688-43AF-958D-ECED2748AE18}" dt="2024-09-23T00:15:40.856" v="612" actId="2696"/>
        <pc:sldMkLst>
          <pc:docMk/>
          <pc:sldMk cId="36623166" sldId="483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3568983469" sldId="501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4162143467" sldId="503"/>
        </pc:sldMkLst>
      </pc:sldChg>
      <pc:sldChg chg="addSp delSp modSp add mod">
        <pc:chgData name="Bill Lord" userId="b68276031ed32d04" providerId="LiveId" clId="{B3635607-F688-43AF-958D-ECED2748AE18}" dt="2024-09-23T18:14:35.064" v="3801" actId="207"/>
        <pc:sldMkLst>
          <pc:docMk/>
          <pc:sldMk cId="1350100734" sldId="506"/>
        </pc:sldMkLst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16" creationId="{F697987E-3CF0-83AA-F4B0-E173F92411CC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17" creationId="{3F0DC20A-1F53-81E9-EF26-C2BADFFF0FE4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18" creationId="{1783237D-7278-3E0B-7775-E864A3F52A57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1" creationId="{B6D29E7D-03B2-7822-297D-20707EE025B3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2" creationId="{33131374-BAE3-5F71-F8CB-71E86BD89035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3" creationId="{7AB10ECE-67C7-D4EA-B168-53EC7CB7298B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4" creationId="{B09324DF-DAC4-AEC5-FC73-7C138147B81C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5" creationId="{BFAFFCC4-A962-B683-68DC-CFE5A5585667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26" creationId="{97F9157F-6E70-3FFE-7E23-478523E6ACA2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30" creationId="{336885D4-18B0-4643-3732-157FB92F5949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31" creationId="{3F29588F-7668-2B78-BC14-B44A39BFA841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32" creationId="{A398F5EB-C1D7-4C72-5B4A-8CFBBF3F5B81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33" creationId="{D7F2C7C4-58FA-08F2-CE68-2B7BAAFF13FC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34" creationId="{E7604BEC-A013-8861-7005-C3B10C1469AD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35" creationId="{5927D77A-11F4-E660-B01F-8F888A480FE4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36" creationId="{D0A9D6C7-D3BF-40BF-FD3C-2748EFCEF97D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37" creationId="{A0EAE0DC-D5BD-69AF-532D-F4BE76A8379C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38" creationId="{FF236209-1449-8B6F-8937-9F68E2EE184A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40" creationId="{60D9D425-1E9E-8AEA-9C36-AB06E5C72C8B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41" creationId="{4AED6F93-992E-BFD9-E83D-5F967984F266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42" creationId="{E86A2A64-604A-ED44-0CFB-1DDE4275D2AA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43" creationId="{EBEF3FD4-A602-1A94-5CCB-FACF7EF95097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44" creationId="{57A66C2D-D207-F20F-6F8D-371ACAA840B9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45" creationId="{FB122222-10BB-30F0-FFB5-9365F821175F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46" creationId="{5313B99C-EB7D-E145-D2B3-54F2DB295BDE}"/>
          </ac:spMkLst>
        </pc:spChg>
        <pc:spChg chg="mod topLvl">
          <ac:chgData name="Bill Lord" userId="b68276031ed32d04" providerId="LiveId" clId="{B3635607-F688-43AF-958D-ECED2748AE18}" dt="2024-09-23T18:12:31.978" v="3797" actId="207"/>
          <ac:spMkLst>
            <pc:docMk/>
            <pc:sldMk cId="1350100734" sldId="506"/>
            <ac:spMk id="47" creationId="{EA402504-2152-8716-0477-08F17947E5E6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49" creationId="{8A9ED6C0-2DA5-8C48-C3C7-8AE3F42CA5A3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50" creationId="{29AF680C-1306-A1D9-D846-FB4E77AF6C74}"/>
          </ac:spMkLst>
        </pc:spChg>
        <pc:spChg chg="mod topLvl">
          <ac:chgData name="Bill Lord" userId="b68276031ed32d04" providerId="LiveId" clId="{B3635607-F688-43AF-958D-ECED2748AE18}" dt="2024-09-23T18:12:31.978" v="3797" actId="207"/>
          <ac:spMkLst>
            <pc:docMk/>
            <pc:sldMk cId="1350100734" sldId="506"/>
            <ac:spMk id="51" creationId="{C9B13AAC-B6DA-06D5-91AB-D23BBBC34C24}"/>
          </ac:spMkLst>
        </pc:spChg>
        <pc:spChg chg="mod topLvl">
          <ac:chgData name="Bill Lord" userId="b68276031ed32d04" providerId="LiveId" clId="{B3635607-F688-43AF-958D-ECED2748AE18}" dt="2024-09-23T18:10:50.958" v="3793" actId="207"/>
          <ac:spMkLst>
            <pc:docMk/>
            <pc:sldMk cId="1350100734" sldId="506"/>
            <ac:spMk id="53" creationId="{CD0E4DE1-3D28-984E-3A41-CB2C7930404E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55" creationId="{B9F030F0-93FE-A06A-34BF-3B6710F5920B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56" creationId="{ACD3E918-40C3-0893-54FF-977F3F462675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57" creationId="{FEE555E5-4571-42DE-9E23-44853395F658}"/>
          </ac:spMkLst>
        </pc:spChg>
        <pc:spChg chg="mod topLvl">
          <ac:chgData name="Bill Lord" userId="b68276031ed32d04" providerId="LiveId" clId="{B3635607-F688-43AF-958D-ECED2748AE18}" dt="2024-09-23T18:14:35.064" v="3801" actId="207"/>
          <ac:spMkLst>
            <pc:docMk/>
            <pc:sldMk cId="1350100734" sldId="506"/>
            <ac:spMk id="58" creationId="{F2A640C8-8D2E-3B2D-5ED3-2FE3E170B1AD}"/>
          </ac:spMkLst>
        </pc:spChg>
        <pc:spChg chg="mod topLvl">
          <ac:chgData name="Bill Lord" userId="b68276031ed32d04" providerId="LiveId" clId="{B3635607-F688-43AF-958D-ECED2748AE18}" dt="2024-09-23T18:09:42.071" v="3789" actId="207"/>
          <ac:spMkLst>
            <pc:docMk/>
            <pc:sldMk cId="1350100734" sldId="506"/>
            <ac:spMk id="59" creationId="{3CD01AD1-17EA-9678-825F-2AAE6C46507F}"/>
          </ac:spMkLst>
        </pc:spChg>
        <pc:spChg chg="mod topLvl">
          <ac:chgData name="Bill Lord" userId="b68276031ed32d04" providerId="LiveId" clId="{B3635607-F688-43AF-958D-ECED2748AE18}" dt="2024-09-23T18:10:06.985" v="3791" actId="207"/>
          <ac:spMkLst>
            <pc:docMk/>
            <pc:sldMk cId="1350100734" sldId="506"/>
            <ac:spMk id="60" creationId="{88B8B4C4-618E-7C46-D450-DF3A62DDC9CD}"/>
          </ac:spMkLst>
        </pc:spChg>
        <pc:spChg chg="mod topLvl">
          <ac:chgData name="Bill Lord" userId="b68276031ed32d04" providerId="LiveId" clId="{B3635607-F688-43AF-958D-ECED2748AE18}" dt="2024-09-23T18:10:32.947" v="3792" actId="207"/>
          <ac:spMkLst>
            <pc:docMk/>
            <pc:sldMk cId="1350100734" sldId="506"/>
            <ac:spMk id="61" creationId="{4E925938-C6A7-D06F-9F9B-5CC07E85BA9B}"/>
          </ac:spMkLst>
        </pc:spChg>
        <pc:spChg chg="mod topLvl">
          <ac:chgData name="Bill Lord" userId="b68276031ed32d04" providerId="LiveId" clId="{B3635607-F688-43AF-958D-ECED2748AE18}" dt="2024-09-23T18:12:31.978" v="3797" actId="207"/>
          <ac:spMkLst>
            <pc:docMk/>
            <pc:sldMk cId="1350100734" sldId="506"/>
            <ac:spMk id="62" creationId="{C46509B1-04C2-25B1-E396-7A4B15ECEFA0}"/>
          </ac:spMkLst>
        </pc:spChg>
        <pc:spChg chg="mod topLvl">
          <ac:chgData name="Bill Lord" userId="b68276031ed32d04" providerId="LiveId" clId="{B3635607-F688-43AF-958D-ECED2748AE18}" dt="2024-09-23T18:12:31.978" v="3797" actId="207"/>
          <ac:spMkLst>
            <pc:docMk/>
            <pc:sldMk cId="1350100734" sldId="506"/>
            <ac:spMk id="63" creationId="{CDAFED19-FA3C-B716-BF28-285B284103AB}"/>
          </ac:spMkLst>
        </pc:spChg>
        <pc:grpChg chg="del">
          <ac:chgData name="Bill Lord" userId="b68276031ed32d04" providerId="LiveId" clId="{B3635607-F688-43AF-958D-ECED2748AE18}" dt="2024-09-23T18:09:09.912" v="3785" actId="165"/>
          <ac:grpSpMkLst>
            <pc:docMk/>
            <pc:sldMk cId="1350100734" sldId="506"/>
            <ac:grpSpMk id="3" creationId="{B163C29B-CE98-CFB5-F34B-4FD83FF34D03}"/>
          </ac:grpSpMkLst>
        </pc:grpChg>
        <pc:picChg chg="del mod">
          <ac:chgData name="Bill Lord" userId="b68276031ed32d04" providerId="LiveId" clId="{B3635607-F688-43AF-958D-ECED2748AE18}" dt="2024-09-23T18:12:11.814" v="3794" actId="478"/>
          <ac:picMkLst>
            <pc:docMk/>
            <pc:sldMk cId="1350100734" sldId="506"/>
            <ac:picMk id="5" creationId="{2F9ABFF7-A09E-CCAF-A0EA-864B18F06BF6}"/>
          </ac:picMkLst>
        </pc:picChg>
        <pc:picChg chg="add del mod">
          <ac:chgData name="Bill Lord" userId="b68276031ed32d04" providerId="LiveId" clId="{B3635607-F688-43AF-958D-ECED2748AE18}" dt="2024-09-23T18:12:34.875" v="3798" actId="478"/>
          <ac:picMkLst>
            <pc:docMk/>
            <pc:sldMk cId="1350100734" sldId="506"/>
            <ac:picMk id="6" creationId="{638C8537-1CF4-E4E8-A884-EAFDD43C3DED}"/>
          </ac:picMkLst>
        </pc:picChg>
        <pc:picChg chg="add mod">
          <ac:chgData name="Bill Lord" userId="b68276031ed32d04" providerId="LiveId" clId="{B3635607-F688-43AF-958D-ECED2748AE18}" dt="2024-09-23T18:13:21.983" v="3799"/>
          <ac:picMkLst>
            <pc:docMk/>
            <pc:sldMk cId="1350100734" sldId="506"/>
            <ac:picMk id="8" creationId="{818186AB-B93F-3B9D-C2D8-965F27DD7EC9}"/>
          </ac:picMkLst>
        </pc:picChg>
        <pc:picChg chg="add">
          <ac:chgData name="Bill Lord" userId="b68276031ed32d04" providerId="LiveId" clId="{B3635607-F688-43AF-958D-ECED2748AE18}" dt="2024-09-23T18:13:37.086" v="3800"/>
          <ac:picMkLst>
            <pc:docMk/>
            <pc:sldMk cId="1350100734" sldId="506"/>
            <ac:picMk id="9" creationId="{F6F3911A-6C6D-BE7A-492F-9DDBED57BBD0}"/>
          </ac:picMkLst>
        </pc:picChg>
      </pc:sldChg>
      <pc:sldChg chg="del">
        <pc:chgData name="Bill Lord" userId="b68276031ed32d04" providerId="LiveId" clId="{B3635607-F688-43AF-958D-ECED2748AE18}" dt="2024-09-23T12:47:07.492" v="1214" actId="2696"/>
        <pc:sldMkLst>
          <pc:docMk/>
          <pc:sldMk cId="3577913059" sldId="506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2480162603" sldId="507"/>
        </pc:sldMkLst>
      </pc:sldChg>
      <pc:sldChg chg="ord">
        <pc:chgData name="Bill Lord" userId="b68276031ed32d04" providerId="LiveId" clId="{B3635607-F688-43AF-958D-ECED2748AE18}" dt="2024-09-23T14:27:25.953" v="2738"/>
        <pc:sldMkLst>
          <pc:docMk/>
          <pc:sldMk cId="534728488" sldId="508"/>
        </pc:sldMkLst>
      </pc:sldChg>
      <pc:sldChg chg="ord">
        <pc:chgData name="Bill Lord" userId="b68276031ed32d04" providerId="LiveId" clId="{B3635607-F688-43AF-958D-ECED2748AE18}" dt="2024-09-23T14:32:23.557" v="2746"/>
        <pc:sldMkLst>
          <pc:docMk/>
          <pc:sldMk cId="895342786" sldId="509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1096589048" sldId="510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909333745" sldId="511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4140350755" sldId="512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1834532122" sldId="513"/>
        </pc:sldMkLst>
      </pc:sldChg>
      <pc:sldChg chg="del">
        <pc:chgData name="Bill Lord" userId="b68276031ed32d04" providerId="LiveId" clId="{B3635607-F688-43AF-958D-ECED2748AE18}" dt="2024-09-22T21:51:57.577" v="265" actId="47"/>
        <pc:sldMkLst>
          <pc:docMk/>
          <pc:sldMk cId="1419651635" sldId="514"/>
        </pc:sldMkLst>
      </pc:sldChg>
      <pc:sldChg chg="addSp delSp modSp add mod setBg">
        <pc:chgData name="Bill Lord" userId="b68276031ed32d04" providerId="LiveId" clId="{B3635607-F688-43AF-958D-ECED2748AE18}" dt="2024-09-23T20:28:09.388" v="4047" actId="20577"/>
        <pc:sldMkLst>
          <pc:docMk/>
          <pc:sldMk cId="2992516802" sldId="515"/>
        </pc:sldMkLst>
        <pc:spChg chg="mod">
          <ac:chgData name="Bill Lord" userId="b68276031ed32d04" providerId="LiveId" clId="{B3635607-F688-43AF-958D-ECED2748AE18}" dt="2024-09-23T20:28:09.388" v="4047" actId="20577"/>
          <ac:spMkLst>
            <pc:docMk/>
            <pc:sldMk cId="2992516802" sldId="515"/>
            <ac:spMk id="2" creationId="{00000000-0000-0000-0000-000000000000}"/>
          </ac:spMkLst>
        </pc:spChg>
        <pc:spChg chg="add del mod">
          <ac:chgData name="Bill Lord" userId="b68276031ed32d04" providerId="LiveId" clId="{B3635607-F688-43AF-958D-ECED2748AE18}" dt="2024-09-23T12:40:50.483" v="1138" actId="20577"/>
          <ac:spMkLst>
            <pc:docMk/>
            <pc:sldMk cId="2992516802" sldId="515"/>
            <ac:spMk id="60" creationId="{48C57D6E-0E60-EA2C-B30A-61A7EE64F13F}"/>
          </ac:spMkLst>
        </pc:spChg>
      </pc:sldChg>
      <pc:sldChg chg="add del setBg">
        <pc:chgData name="Bill Lord" userId="b68276031ed32d04" providerId="LiveId" clId="{B3635607-F688-43AF-958D-ECED2748AE18}" dt="2024-09-23T12:43:11.146" v="1139" actId="47"/>
        <pc:sldMkLst>
          <pc:docMk/>
          <pc:sldMk cId="3510323334" sldId="516"/>
        </pc:sldMkLst>
      </pc:sldChg>
      <pc:sldChg chg="addSp modSp add mod setBg">
        <pc:chgData name="Bill Lord" userId="b68276031ed32d04" providerId="LiveId" clId="{B3635607-F688-43AF-958D-ECED2748AE18}" dt="2024-09-23T12:44:17.008" v="1213" actId="1076"/>
        <pc:sldMkLst>
          <pc:docMk/>
          <pc:sldMk cId="1508908773" sldId="517"/>
        </pc:sldMkLst>
        <pc:spChg chg="add mod">
          <ac:chgData name="Bill Lord" userId="b68276031ed32d04" providerId="LiveId" clId="{B3635607-F688-43AF-958D-ECED2748AE18}" dt="2024-09-23T12:44:17.008" v="1213" actId="1076"/>
          <ac:spMkLst>
            <pc:docMk/>
            <pc:sldMk cId="1508908773" sldId="517"/>
            <ac:spMk id="4" creationId="{75E85A65-7BFF-361A-005F-451D22E120EF}"/>
          </ac:spMkLst>
        </pc:spChg>
      </pc:sldChg>
      <pc:sldChg chg="add setBg">
        <pc:chgData name="Bill Lord" userId="b68276031ed32d04" providerId="LiveId" clId="{B3635607-F688-43AF-958D-ECED2748AE18}" dt="2024-09-22T21:34:38.999" v="255"/>
        <pc:sldMkLst>
          <pc:docMk/>
          <pc:sldMk cId="244861166" sldId="518"/>
        </pc:sldMkLst>
      </pc:sldChg>
      <pc:sldChg chg="addSp delSp modSp add mod ord setBg">
        <pc:chgData name="Bill Lord" userId="b68276031ed32d04" providerId="LiveId" clId="{B3635607-F688-43AF-958D-ECED2748AE18}" dt="2024-09-23T20:52:31.842" v="4328" actId="14100"/>
        <pc:sldMkLst>
          <pc:docMk/>
          <pc:sldMk cId="467314450" sldId="519"/>
        </pc:sldMkLst>
        <pc:spChg chg="mod">
          <ac:chgData name="Bill Lord" userId="b68276031ed32d04" providerId="LiveId" clId="{B3635607-F688-43AF-958D-ECED2748AE18}" dt="2024-09-23T20:44:44.804" v="4179" actId="20577"/>
          <ac:spMkLst>
            <pc:docMk/>
            <pc:sldMk cId="467314450" sldId="519"/>
            <ac:spMk id="2" creationId="{00000000-0000-0000-0000-000000000000}"/>
          </ac:spMkLst>
        </pc:spChg>
        <pc:spChg chg="add mod">
          <ac:chgData name="Bill Lord" userId="b68276031ed32d04" providerId="LiveId" clId="{B3635607-F688-43AF-958D-ECED2748AE18}" dt="2024-09-23T20:52:31.842" v="4328" actId="14100"/>
          <ac:spMkLst>
            <pc:docMk/>
            <pc:sldMk cId="467314450" sldId="519"/>
            <ac:spMk id="4" creationId="{3EA2D5FA-75C0-3C9F-2251-90DD1A5D005F}"/>
          </ac:spMkLst>
        </pc:spChg>
        <pc:spChg chg="del mod">
          <ac:chgData name="Bill Lord" userId="b68276031ed32d04" providerId="LiveId" clId="{B3635607-F688-43AF-958D-ECED2748AE18}" dt="2024-09-23T17:54:48.906" v="3715" actId="21"/>
          <ac:spMkLst>
            <pc:docMk/>
            <pc:sldMk cId="467314450" sldId="519"/>
            <ac:spMk id="8" creationId="{00000000-0000-0000-0000-000000000000}"/>
          </ac:spMkLst>
        </pc:spChg>
        <pc:picChg chg="del">
          <ac:chgData name="Bill Lord" userId="b68276031ed32d04" providerId="LiveId" clId="{B3635607-F688-43AF-958D-ECED2748AE18}" dt="2024-09-23T20:44:25.954" v="4167" actId="478"/>
          <ac:picMkLst>
            <pc:docMk/>
            <pc:sldMk cId="467314450" sldId="519"/>
            <ac:picMk id="2052" creationId="{00000000-0000-0000-0000-000000000000}"/>
          </ac:picMkLst>
        </pc:picChg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2519387693" sldId="520"/>
        </pc:sldMkLst>
      </pc:sldChg>
      <pc:sldChg chg="add setBg">
        <pc:chgData name="Bill Lord" userId="b68276031ed32d04" providerId="LiveId" clId="{B3635607-F688-43AF-958D-ECED2748AE18}" dt="2024-09-22T21:34:38.999" v="255"/>
        <pc:sldMkLst>
          <pc:docMk/>
          <pc:sldMk cId="3494937645" sldId="521"/>
        </pc:sldMkLst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2072090412" sldId="522"/>
        </pc:sldMkLst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1500549843" sldId="523"/>
        </pc:sldMkLst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1360978914" sldId="524"/>
        </pc:sldMkLst>
      </pc:sldChg>
      <pc:sldChg chg="add">
        <pc:chgData name="Bill Lord" userId="b68276031ed32d04" providerId="LiveId" clId="{B3635607-F688-43AF-958D-ECED2748AE18}" dt="2024-09-22T21:34:38.999" v="255"/>
        <pc:sldMkLst>
          <pc:docMk/>
          <pc:sldMk cId="2454022391" sldId="525"/>
        </pc:sldMkLst>
      </pc:sldChg>
      <pc:sldChg chg="modSp add del mod">
        <pc:chgData name="Bill Lord" userId="b68276031ed32d04" providerId="LiveId" clId="{B3635607-F688-43AF-958D-ECED2748AE18}" dt="2024-09-23T15:45:33.979" v="3318" actId="47"/>
        <pc:sldMkLst>
          <pc:docMk/>
          <pc:sldMk cId="2378611813" sldId="526"/>
        </pc:sldMkLst>
        <pc:spChg chg="mod">
          <ac:chgData name="Bill Lord" userId="b68276031ed32d04" providerId="LiveId" clId="{B3635607-F688-43AF-958D-ECED2748AE18}" dt="2024-09-23T14:57:50.005" v="2888" actId="21"/>
          <ac:spMkLst>
            <pc:docMk/>
            <pc:sldMk cId="2378611813" sldId="526"/>
            <ac:spMk id="2" creationId="{00000000-0000-0000-0000-000000000000}"/>
          </ac:spMkLst>
        </pc:spChg>
        <pc:spChg chg="mod">
          <ac:chgData name="Bill Lord" userId="b68276031ed32d04" providerId="LiveId" clId="{B3635607-F688-43AF-958D-ECED2748AE18}" dt="2024-09-23T14:59:27.776" v="2899" actId="20577"/>
          <ac:spMkLst>
            <pc:docMk/>
            <pc:sldMk cId="2378611813" sldId="526"/>
            <ac:spMk id="6" creationId="{00000000-0000-0000-0000-000000000000}"/>
          </ac:spMkLst>
        </pc:spChg>
      </pc:sldChg>
      <pc:sldChg chg="add del setBg">
        <pc:chgData name="Bill Lord" userId="b68276031ed32d04" providerId="LiveId" clId="{B3635607-F688-43AF-958D-ECED2748AE18}" dt="2024-09-22T21:37:15.316" v="260" actId="2696"/>
        <pc:sldMkLst>
          <pc:docMk/>
          <pc:sldMk cId="3850297676" sldId="526"/>
        </pc:sldMkLst>
      </pc:sldChg>
      <pc:sldChg chg="add del setBg">
        <pc:chgData name="Bill Lord" userId="b68276031ed32d04" providerId="LiveId" clId="{B3635607-F688-43AF-958D-ECED2748AE18}" dt="2024-09-22T21:35:08.005" v="256" actId="47"/>
        <pc:sldMkLst>
          <pc:docMk/>
          <pc:sldMk cId="1607251552" sldId="527"/>
        </pc:sldMkLst>
      </pc:sldChg>
      <pc:sldChg chg="modSp add del mod ord">
        <pc:chgData name="Bill Lord" userId="b68276031ed32d04" providerId="LiveId" clId="{B3635607-F688-43AF-958D-ECED2748AE18}" dt="2024-09-23T20:46:34.278" v="4180" actId="47"/>
        <pc:sldMkLst>
          <pc:docMk/>
          <pc:sldMk cId="2645171148" sldId="528"/>
        </pc:sldMkLst>
        <pc:spChg chg="mod">
          <ac:chgData name="Bill Lord" userId="b68276031ed32d04" providerId="LiveId" clId="{B3635607-F688-43AF-958D-ECED2748AE18}" dt="2024-09-23T18:21:50.813" v="3829" actId="20577"/>
          <ac:spMkLst>
            <pc:docMk/>
            <pc:sldMk cId="2645171148" sldId="528"/>
            <ac:spMk id="4" creationId="{00000000-0000-0000-0000-000000000000}"/>
          </ac:spMkLst>
        </pc:spChg>
      </pc:sldChg>
      <pc:sldChg chg="add del">
        <pc:chgData name="Bill Lord" userId="b68276031ed32d04" providerId="LiveId" clId="{B3635607-F688-43AF-958D-ECED2748AE18}" dt="2024-09-23T14:29:40.884" v="2744" actId="47"/>
        <pc:sldMkLst>
          <pc:docMk/>
          <pc:sldMk cId="2194321712" sldId="529"/>
        </pc:sldMkLst>
      </pc:sldChg>
      <pc:sldChg chg="add del ord">
        <pc:chgData name="Bill Lord" userId="b68276031ed32d04" providerId="LiveId" clId="{B3635607-F688-43AF-958D-ECED2748AE18}" dt="2024-09-23T14:26:49.958" v="2736" actId="47"/>
        <pc:sldMkLst>
          <pc:docMk/>
          <pc:sldMk cId="761587904" sldId="530"/>
        </pc:sldMkLst>
      </pc:sldChg>
      <pc:sldChg chg="addSp delSp modSp add mod">
        <pc:chgData name="Bill Lord" userId="b68276031ed32d04" providerId="LiveId" clId="{B3635607-F688-43AF-958D-ECED2748AE18}" dt="2024-09-23T17:32:39.844" v="3567" actId="20578"/>
        <pc:sldMkLst>
          <pc:docMk/>
          <pc:sldMk cId="1238204752" sldId="531"/>
        </pc:sldMkLst>
        <pc:spChg chg="mod">
          <ac:chgData name="Bill Lord" userId="b68276031ed32d04" providerId="LiveId" clId="{B3635607-F688-43AF-958D-ECED2748AE18}" dt="2024-09-23T17:29:55.660" v="3542" actId="27636"/>
          <ac:spMkLst>
            <pc:docMk/>
            <pc:sldMk cId="1238204752" sldId="531"/>
            <ac:spMk id="2" creationId="{00000000-0000-0000-0000-000000000000}"/>
          </ac:spMkLst>
        </pc:spChg>
        <pc:spChg chg="add del mod">
          <ac:chgData name="Bill Lord" userId="b68276031ed32d04" providerId="LiveId" clId="{B3635607-F688-43AF-958D-ECED2748AE18}" dt="2024-09-23T01:11:38.766" v="854" actId="478"/>
          <ac:spMkLst>
            <pc:docMk/>
            <pc:sldMk cId="1238204752" sldId="531"/>
            <ac:spMk id="3" creationId="{C01C26BA-C8E3-C231-3DCE-B18E52FB901D}"/>
          </ac:spMkLst>
        </pc:spChg>
        <pc:spChg chg="mod">
          <ac:chgData name="Bill Lord" userId="b68276031ed32d04" providerId="LiveId" clId="{B3635607-F688-43AF-958D-ECED2748AE18}" dt="2024-09-23T17:32:39.844" v="3567" actId="20578"/>
          <ac:spMkLst>
            <pc:docMk/>
            <pc:sldMk cId="1238204752" sldId="531"/>
            <ac:spMk id="6" creationId="{00000000-0000-0000-0000-000000000000}"/>
          </ac:spMkLst>
        </pc:spChg>
        <pc:picChg chg="add del">
          <ac:chgData name="Bill Lord" userId="b68276031ed32d04" providerId="LiveId" clId="{B3635607-F688-43AF-958D-ECED2748AE18}" dt="2024-09-23T17:25:33.762" v="3480" actId="478"/>
          <ac:picMkLst>
            <pc:docMk/>
            <pc:sldMk cId="1238204752" sldId="531"/>
            <ac:picMk id="9" creationId="{1125D52B-9625-C64F-666D-14A04473F0B5}"/>
          </ac:picMkLst>
        </pc:picChg>
      </pc:sldChg>
      <pc:sldChg chg="addSp delSp modSp add mod">
        <pc:chgData name="Bill Lord" userId="b68276031ed32d04" providerId="LiveId" clId="{B3635607-F688-43AF-958D-ECED2748AE18}" dt="2024-09-23T20:34:08.686" v="4161" actId="14100"/>
        <pc:sldMkLst>
          <pc:docMk/>
          <pc:sldMk cId="780773959" sldId="532"/>
        </pc:sldMkLst>
        <pc:spChg chg="mod">
          <ac:chgData name="Bill Lord" userId="b68276031ed32d04" providerId="LiveId" clId="{B3635607-F688-43AF-958D-ECED2748AE18}" dt="2024-09-23T13:29:47.525" v="2311" actId="27636"/>
          <ac:spMkLst>
            <pc:docMk/>
            <pc:sldMk cId="780773959" sldId="532"/>
            <ac:spMk id="2" creationId="{00000000-0000-0000-0000-000000000000}"/>
          </ac:spMkLst>
        </pc:spChg>
        <pc:spChg chg="add mod">
          <ac:chgData name="Bill Lord" userId="b68276031ed32d04" providerId="LiveId" clId="{B3635607-F688-43AF-958D-ECED2748AE18}" dt="2024-09-23T20:32:54.077" v="4125" actId="14100"/>
          <ac:spMkLst>
            <pc:docMk/>
            <pc:sldMk cId="780773959" sldId="532"/>
            <ac:spMk id="9" creationId="{112F6594-A8F3-95C3-30E0-8E06A6243C5A}"/>
          </ac:spMkLst>
        </pc:spChg>
        <pc:spChg chg="mod">
          <ac:chgData name="Bill Lord" userId="b68276031ed32d04" providerId="LiveId" clId="{B3635607-F688-43AF-958D-ECED2748AE18}" dt="2024-09-23T20:34:08.686" v="4161" actId="14100"/>
          <ac:spMkLst>
            <pc:docMk/>
            <pc:sldMk cId="780773959" sldId="532"/>
            <ac:spMk id="11" creationId="{DD2EC7FE-B4CD-649C-7E25-48F72D8573AF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25" creationId="{B4E1A914-298B-D178-CDB8-01DDC03180D5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26" creationId="{F8B4A5E9-BB2A-41E1-8D6B-9DAD8D187223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27" creationId="{0BF273EB-6FA4-6636-87CB-B9EC9637BB5B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28" creationId="{A12A61B6-EA27-98A3-DFD7-22123CE652C7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29" creationId="{A05AA696-F33B-37B0-E62A-45F33C4A2CEE}"/>
          </ac:spMkLst>
        </pc:spChg>
        <pc:spChg chg="del">
          <ac:chgData name="Bill Lord" userId="b68276031ed32d04" providerId="LiveId" clId="{B3635607-F688-43AF-958D-ECED2748AE18}" dt="2024-09-23T12:48:26.599" v="1218" actId="478"/>
          <ac:spMkLst>
            <pc:docMk/>
            <pc:sldMk cId="780773959" sldId="532"/>
            <ac:spMk id="30" creationId="{271AAAE2-44CC-F5F8-F3BC-1EAA87289E3C}"/>
          </ac:spMkLst>
        </pc:spChg>
        <pc:picChg chg="del">
          <ac:chgData name="Bill Lord" userId="b68276031ed32d04" providerId="LiveId" clId="{B3635607-F688-43AF-958D-ECED2748AE18}" dt="2024-09-23T12:48:18.017" v="1217" actId="478"/>
          <ac:picMkLst>
            <pc:docMk/>
            <pc:sldMk cId="780773959" sldId="532"/>
            <ac:picMk id="4" creationId="{2F883375-02BB-045B-7A50-12A0654BE51A}"/>
          </ac:picMkLst>
        </pc:picChg>
        <pc:picChg chg="mod">
          <ac:chgData name="Bill Lord" userId="b68276031ed32d04" providerId="LiveId" clId="{B3635607-F688-43AF-958D-ECED2748AE18}" dt="2024-09-23T20:33:42.061" v="4159" actId="1038"/>
          <ac:picMkLst>
            <pc:docMk/>
            <pc:sldMk cId="780773959" sldId="532"/>
            <ac:picMk id="6" creationId="{A5C83D9E-1EE4-290F-28DD-4C641C544B38}"/>
          </ac:picMkLst>
        </pc:picChg>
      </pc:sldChg>
      <pc:sldChg chg="modSp add del mod">
        <pc:chgData name="Bill Lord" userId="b68276031ed32d04" providerId="LiveId" clId="{B3635607-F688-43AF-958D-ECED2748AE18}" dt="2024-09-23T13:24:02.500" v="2196" actId="47"/>
        <pc:sldMkLst>
          <pc:docMk/>
          <pc:sldMk cId="241019676" sldId="533"/>
        </pc:sldMkLst>
        <pc:spChg chg="mod">
          <ac:chgData name="Bill Lord" userId="b68276031ed32d04" providerId="LiveId" clId="{B3635607-F688-43AF-958D-ECED2748AE18}" dt="2024-09-23T13:19:39.948" v="2025" actId="20577"/>
          <ac:spMkLst>
            <pc:docMk/>
            <pc:sldMk cId="241019676" sldId="533"/>
            <ac:spMk id="9" creationId="{112F6594-A8F3-95C3-30E0-8E06A6243C5A}"/>
          </ac:spMkLst>
        </pc:spChg>
      </pc:sldChg>
      <pc:sldChg chg="modSp add mod">
        <pc:chgData name="Bill Lord" userId="b68276031ed32d04" providerId="LiveId" clId="{B3635607-F688-43AF-958D-ECED2748AE18}" dt="2024-09-23T13:47:47.680" v="2676" actId="20577"/>
        <pc:sldMkLst>
          <pc:docMk/>
          <pc:sldMk cId="725895387" sldId="533"/>
        </pc:sldMkLst>
        <pc:spChg chg="mod">
          <ac:chgData name="Bill Lord" userId="b68276031ed32d04" providerId="LiveId" clId="{B3635607-F688-43AF-958D-ECED2748AE18}" dt="2024-09-23T13:47:47.680" v="2676" actId="20577"/>
          <ac:spMkLst>
            <pc:docMk/>
            <pc:sldMk cId="725895387" sldId="533"/>
            <ac:spMk id="9" creationId="{112F6594-A8F3-95C3-30E0-8E06A6243C5A}"/>
          </ac:spMkLst>
        </pc:spChg>
      </pc:sldChg>
      <pc:sldChg chg="addSp delSp modSp add mod">
        <pc:chgData name="Bill Lord" userId="b68276031ed32d04" providerId="LiveId" clId="{B3635607-F688-43AF-958D-ECED2748AE18}" dt="2024-09-23T19:54:48.130" v="3951" actId="20577"/>
        <pc:sldMkLst>
          <pc:docMk/>
          <pc:sldMk cId="1260043941" sldId="534"/>
        </pc:sldMkLst>
        <pc:spChg chg="mod">
          <ac:chgData name="Bill Lord" userId="b68276031ed32d04" providerId="LiveId" clId="{B3635607-F688-43AF-958D-ECED2748AE18}" dt="2024-09-23T15:05:25.637" v="2953" actId="20577"/>
          <ac:spMkLst>
            <pc:docMk/>
            <pc:sldMk cId="1260043941" sldId="534"/>
            <ac:spMk id="2" creationId="{00000000-0000-0000-0000-000000000000}"/>
          </ac:spMkLst>
        </pc:spChg>
        <pc:spChg chg="add mod ord">
          <ac:chgData name="Bill Lord" userId="b68276031ed32d04" providerId="LiveId" clId="{B3635607-F688-43AF-958D-ECED2748AE18}" dt="2024-09-23T15:04:52.142" v="2952" actId="1076"/>
          <ac:spMkLst>
            <pc:docMk/>
            <pc:sldMk cId="1260043941" sldId="534"/>
            <ac:spMk id="4" creationId="{517A66A5-9578-4DDC-B174-281CFA27F00A}"/>
          </ac:spMkLst>
        </pc:spChg>
        <pc:spChg chg="add del">
          <ac:chgData name="Bill Lord" userId="b68276031ed32d04" providerId="LiveId" clId="{B3635607-F688-43AF-958D-ECED2748AE18}" dt="2024-09-23T15:05:48.227" v="2955" actId="22"/>
          <ac:spMkLst>
            <pc:docMk/>
            <pc:sldMk cId="1260043941" sldId="534"/>
            <ac:spMk id="9" creationId="{D693E2BD-A710-FC6A-8D26-BB71079FB3AA}"/>
          </ac:spMkLst>
        </pc:spChg>
        <pc:spChg chg="add mod">
          <ac:chgData name="Bill Lord" userId="b68276031ed32d04" providerId="LiveId" clId="{B3635607-F688-43AF-958D-ECED2748AE18}" dt="2024-09-23T19:54:48.130" v="3951" actId="20577"/>
          <ac:spMkLst>
            <pc:docMk/>
            <pc:sldMk cId="1260043941" sldId="534"/>
            <ac:spMk id="14" creationId="{D15D31A8-D46B-FA34-7296-8C6D12C6E3BB}"/>
          </ac:spMkLst>
        </pc:spChg>
        <pc:spChg chg="del">
          <ac:chgData name="Bill Lord" userId="b68276031ed32d04" providerId="LiveId" clId="{B3635607-F688-43AF-958D-ECED2748AE18}" dt="2024-09-23T15:03:44.895" v="2942" actId="478"/>
          <ac:spMkLst>
            <pc:docMk/>
            <pc:sldMk cId="1260043941" sldId="534"/>
            <ac:spMk id="21" creationId="{132B8D2D-8F4C-4CBD-25D2-C0086DFA219D}"/>
          </ac:spMkLst>
        </pc:spChg>
        <pc:spChg chg="del">
          <ac:chgData name="Bill Lord" userId="b68276031ed32d04" providerId="LiveId" clId="{B3635607-F688-43AF-958D-ECED2748AE18}" dt="2024-09-23T15:03:44.895" v="2942" actId="478"/>
          <ac:spMkLst>
            <pc:docMk/>
            <pc:sldMk cId="1260043941" sldId="534"/>
            <ac:spMk id="22" creationId="{7C44411A-D639-57E4-DF82-46489E9DDA3A}"/>
          </ac:spMkLst>
        </pc:spChg>
        <pc:spChg chg="del">
          <ac:chgData name="Bill Lord" userId="b68276031ed32d04" providerId="LiveId" clId="{B3635607-F688-43AF-958D-ECED2748AE18}" dt="2024-09-23T15:03:44.895" v="2942" actId="478"/>
          <ac:spMkLst>
            <pc:docMk/>
            <pc:sldMk cId="1260043941" sldId="534"/>
            <ac:spMk id="23" creationId="{91BAB2BD-A62F-5B6F-6C54-F361E01AA053}"/>
          </ac:spMkLst>
        </pc:spChg>
        <pc:grpChg chg="del">
          <ac:chgData name="Bill Lord" userId="b68276031ed32d04" providerId="LiveId" clId="{B3635607-F688-43AF-958D-ECED2748AE18}" dt="2024-09-23T15:02:29.731" v="2906" actId="478"/>
          <ac:grpSpMkLst>
            <pc:docMk/>
            <pc:sldMk cId="1260043941" sldId="534"/>
            <ac:grpSpMk id="20" creationId="{DC15A2B5-FCE7-42C1-A0DE-EC60E5A54600}"/>
          </ac:grpSpMkLst>
        </pc:grpChg>
        <pc:picChg chg="mod">
          <ac:chgData name="Bill Lord" userId="b68276031ed32d04" providerId="LiveId" clId="{B3635607-F688-43AF-958D-ECED2748AE18}" dt="2024-09-23T15:04:36.137" v="2950" actId="1076"/>
          <ac:picMkLst>
            <pc:docMk/>
            <pc:sldMk cId="1260043941" sldId="534"/>
            <ac:picMk id="5" creationId="{BFC2D441-B1B5-16CF-BE2F-2C5CFF6A57CB}"/>
          </ac:picMkLst>
        </pc:picChg>
        <pc:picChg chg="mod ord">
          <ac:chgData name="Bill Lord" userId="b68276031ed32d04" providerId="LiveId" clId="{B3635607-F688-43AF-958D-ECED2748AE18}" dt="2024-09-23T15:04:42.559" v="2951" actId="14100"/>
          <ac:picMkLst>
            <pc:docMk/>
            <pc:sldMk cId="1260043941" sldId="534"/>
            <ac:picMk id="8" creationId="{B64A1DFC-7E34-6C16-8C3F-5D1E2683230B}"/>
          </ac:picMkLst>
        </pc:picChg>
      </pc:sldChg>
      <pc:sldChg chg="delSp add mod ord">
        <pc:chgData name="Bill Lord" userId="b68276031ed32d04" providerId="LiveId" clId="{B3635607-F688-43AF-958D-ECED2748AE18}" dt="2024-09-23T17:46:46.908" v="3575"/>
        <pc:sldMkLst>
          <pc:docMk/>
          <pc:sldMk cId="2168725316" sldId="535"/>
        </pc:sldMkLst>
        <pc:picChg chg="del">
          <ac:chgData name="Bill Lord" userId="b68276031ed32d04" providerId="LiveId" clId="{B3635607-F688-43AF-958D-ECED2748AE18}" dt="2024-09-23T17:46:37.599" v="3573" actId="478"/>
          <ac:picMkLst>
            <pc:docMk/>
            <pc:sldMk cId="2168725316" sldId="535"/>
            <ac:picMk id="2" creationId="{ABD7CDC5-B9FA-B82B-D1F5-F5EB57740E8D}"/>
          </ac:picMkLst>
        </pc:picChg>
      </pc:sldChg>
      <pc:sldChg chg="add">
        <pc:chgData name="Bill Lord" userId="b68276031ed32d04" providerId="LiveId" clId="{B3635607-F688-43AF-958D-ECED2748AE18}" dt="2024-09-23T17:55:14.352" v="3716" actId="2890"/>
        <pc:sldMkLst>
          <pc:docMk/>
          <pc:sldMk cId="4257896753" sldId="536"/>
        </pc:sldMkLst>
      </pc:sldChg>
      <pc:sldChg chg="addSp delSp modSp add mod">
        <pc:chgData name="Bill Lord" userId="b68276031ed32d04" providerId="LiveId" clId="{B3635607-F688-43AF-958D-ECED2748AE18}" dt="2024-09-23T20:16:05.192" v="4010" actId="14100"/>
        <pc:sldMkLst>
          <pc:docMk/>
          <pc:sldMk cId="1579866872" sldId="537"/>
        </pc:sldMkLst>
        <pc:spChg chg="del">
          <ac:chgData name="Bill Lord" userId="b68276031ed32d04" providerId="LiveId" clId="{B3635607-F688-43AF-958D-ECED2748AE18}" dt="2024-09-23T20:15:06.828" v="3954" actId="478"/>
          <ac:spMkLst>
            <pc:docMk/>
            <pc:sldMk cId="1579866872" sldId="537"/>
            <ac:spMk id="4" creationId="{517A66A5-9578-4DDC-B174-281CFA27F00A}"/>
          </ac:spMkLst>
        </pc:spChg>
        <pc:spChg chg="mod ord">
          <ac:chgData name="Bill Lord" userId="b68276031ed32d04" providerId="LiveId" clId="{B3635607-F688-43AF-958D-ECED2748AE18}" dt="2024-09-23T20:16:05.192" v="4010" actId="14100"/>
          <ac:spMkLst>
            <pc:docMk/>
            <pc:sldMk cId="1579866872" sldId="537"/>
            <ac:spMk id="14" creationId="{D15D31A8-D46B-FA34-7296-8C6D12C6E3BB}"/>
          </ac:spMkLst>
        </pc:spChg>
        <pc:picChg chg="del">
          <ac:chgData name="Bill Lord" userId="b68276031ed32d04" providerId="LiveId" clId="{B3635607-F688-43AF-958D-ECED2748AE18}" dt="2024-09-23T20:15:11.365" v="3955" actId="478"/>
          <ac:picMkLst>
            <pc:docMk/>
            <pc:sldMk cId="1579866872" sldId="537"/>
            <ac:picMk id="5" creationId="{BFC2D441-B1B5-16CF-BE2F-2C5CFF6A57CB}"/>
          </ac:picMkLst>
        </pc:picChg>
        <pc:picChg chg="add mod">
          <ac:chgData name="Bill Lord" userId="b68276031ed32d04" providerId="LiveId" clId="{B3635607-F688-43AF-958D-ECED2748AE18}" dt="2024-09-23T20:15:17.070" v="3957" actId="1076"/>
          <ac:picMkLst>
            <pc:docMk/>
            <pc:sldMk cId="1579866872" sldId="537"/>
            <ac:picMk id="7" creationId="{4A766CDF-D160-C02A-257D-1D6AFCEA4721}"/>
          </ac:picMkLst>
        </pc:picChg>
        <pc:picChg chg="del">
          <ac:chgData name="Bill Lord" userId="b68276031ed32d04" providerId="LiveId" clId="{B3635607-F688-43AF-958D-ECED2748AE18}" dt="2024-09-23T20:15:02.681" v="3953" actId="478"/>
          <ac:picMkLst>
            <pc:docMk/>
            <pc:sldMk cId="1579866872" sldId="537"/>
            <ac:picMk id="8" creationId="{B64A1DFC-7E34-6C16-8C3F-5D1E2683230B}"/>
          </ac:picMkLst>
        </pc:picChg>
      </pc:sldChg>
      <pc:sldChg chg="addSp delSp modSp add mod">
        <pc:chgData name="Bill Lord" userId="b68276031ed32d04" providerId="LiveId" clId="{B3635607-F688-43AF-958D-ECED2748AE18}" dt="2024-09-23T20:59:42.395" v="4606" actId="20577"/>
        <pc:sldMkLst>
          <pc:docMk/>
          <pc:sldMk cId="2619004941" sldId="538"/>
        </pc:sldMkLst>
        <pc:spChg chg="add mod">
          <ac:chgData name="Bill Lord" userId="b68276031ed32d04" providerId="LiveId" clId="{B3635607-F688-43AF-958D-ECED2748AE18}" dt="2024-09-23T20:59:42.395" v="4606" actId="20577"/>
          <ac:spMkLst>
            <pc:docMk/>
            <pc:sldMk cId="2619004941" sldId="538"/>
            <ac:spMk id="4" creationId="{A6AB449A-0F18-397F-764F-62668078C9A4}"/>
          </ac:spMkLst>
        </pc:spChg>
        <pc:grpChg chg="del">
          <ac:chgData name="Bill Lord" userId="b68276031ed32d04" providerId="LiveId" clId="{B3635607-F688-43AF-958D-ECED2748AE18}" dt="2024-09-23T20:56:00.697" v="4330" actId="478"/>
          <ac:grpSpMkLst>
            <pc:docMk/>
            <pc:sldMk cId="2619004941" sldId="538"/>
            <ac:grpSpMk id="11" creationId="{00000000-0000-0000-0000-000000000000}"/>
          </ac:grpSpMkLst>
        </pc:gr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F4BA4F-7F01-4E2F-AF8F-45A8DA41CD7A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7257134F-31F3-451B-A27E-CA4F9948BC60}">
      <dgm:prSet/>
      <dgm:spPr/>
      <dgm:t>
        <a:bodyPr/>
        <a:lstStyle/>
        <a:p>
          <a:r>
            <a:rPr lang="en-US" dirty="0"/>
            <a:t>Review of homework</a:t>
          </a:r>
        </a:p>
      </dgm:t>
    </dgm:pt>
    <dgm:pt modelId="{66A70A0B-BE28-4CCD-916C-8D606955C0DE}" type="parTrans" cxnId="{0D31F20A-ADD6-4F9A-B868-26D893947CA3}">
      <dgm:prSet/>
      <dgm:spPr/>
      <dgm:t>
        <a:bodyPr/>
        <a:lstStyle/>
        <a:p>
          <a:endParaRPr lang="en-US"/>
        </a:p>
      </dgm:t>
    </dgm:pt>
    <dgm:pt modelId="{73B389B1-7EEB-4809-BA9C-1C99F2999BC7}" type="sibTrans" cxnId="{0D31F20A-ADD6-4F9A-B868-26D893947CA3}">
      <dgm:prSet/>
      <dgm:spPr/>
      <dgm:t>
        <a:bodyPr/>
        <a:lstStyle/>
        <a:p>
          <a:endParaRPr lang="en-US"/>
        </a:p>
      </dgm:t>
    </dgm:pt>
    <dgm:pt modelId="{BA7190D3-51F2-4771-99CF-EEDDAF5E8D53}">
      <dgm:prSet/>
      <dgm:spPr/>
      <dgm:t>
        <a:bodyPr/>
        <a:lstStyle/>
        <a:p>
          <a:r>
            <a:rPr lang="en-US" dirty="0"/>
            <a:t>Picking up where we left off:</a:t>
          </a:r>
        </a:p>
      </dgm:t>
    </dgm:pt>
    <dgm:pt modelId="{BB4DB1B1-2275-4ADB-AB8F-F1536F5AC886}" type="parTrans" cxnId="{518CD526-687F-491D-AC02-0FA45923AC1A}">
      <dgm:prSet/>
      <dgm:spPr/>
      <dgm:t>
        <a:bodyPr/>
        <a:lstStyle/>
        <a:p>
          <a:endParaRPr lang="en-US"/>
        </a:p>
      </dgm:t>
    </dgm:pt>
    <dgm:pt modelId="{3CA10582-2C2D-47CE-BE9A-671302595374}" type="sibTrans" cxnId="{518CD526-687F-491D-AC02-0FA45923AC1A}">
      <dgm:prSet/>
      <dgm:spPr/>
      <dgm:t>
        <a:bodyPr/>
        <a:lstStyle/>
        <a:p>
          <a:endParaRPr lang="en-US"/>
        </a:p>
      </dgm:t>
    </dgm:pt>
    <dgm:pt modelId="{C11022DE-7996-467F-A6B1-6E5FED7AC55F}">
      <dgm:prSet/>
      <dgm:spPr/>
      <dgm:t>
        <a:bodyPr/>
        <a:lstStyle/>
        <a:p>
          <a:r>
            <a:rPr lang="en-US" dirty="0"/>
            <a:t>Deriving major functionality from storyboards</a:t>
          </a:r>
        </a:p>
      </dgm:t>
    </dgm:pt>
    <dgm:pt modelId="{A4B1F644-9C04-4311-B968-35527EA48CCB}" type="parTrans" cxnId="{573E37EE-A436-4B6A-82B1-81341D19AA70}">
      <dgm:prSet/>
      <dgm:spPr/>
      <dgm:t>
        <a:bodyPr/>
        <a:lstStyle/>
        <a:p>
          <a:endParaRPr lang="en-US"/>
        </a:p>
      </dgm:t>
    </dgm:pt>
    <dgm:pt modelId="{A87B4B03-7119-4637-A809-F240CBF21035}" type="sibTrans" cxnId="{573E37EE-A436-4B6A-82B1-81341D19AA70}">
      <dgm:prSet/>
      <dgm:spPr/>
      <dgm:t>
        <a:bodyPr/>
        <a:lstStyle/>
        <a:p>
          <a:endParaRPr lang="en-US"/>
        </a:p>
      </dgm:t>
    </dgm:pt>
    <dgm:pt modelId="{CB321C76-3205-455E-82EE-6CC9584D2E43}">
      <dgm:prSet/>
      <dgm:spPr/>
      <dgm:t>
        <a:bodyPr/>
        <a:lstStyle/>
        <a:p>
          <a:r>
            <a:rPr lang="en-US" dirty="0"/>
            <a:t>Drilling into components</a:t>
          </a:r>
        </a:p>
      </dgm:t>
    </dgm:pt>
    <dgm:pt modelId="{19CD5913-0F59-4C85-BB68-9D87CD0429F6}" type="parTrans" cxnId="{B380F6A2-8BEE-486A-B727-7885B5617282}">
      <dgm:prSet/>
      <dgm:spPr/>
      <dgm:t>
        <a:bodyPr/>
        <a:lstStyle/>
        <a:p>
          <a:endParaRPr lang="en-US"/>
        </a:p>
      </dgm:t>
    </dgm:pt>
    <dgm:pt modelId="{D7355B82-022F-4543-8C9E-918681793879}" type="sibTrans" cxnId="{B380F6A2-8BEE-486A-B727-7885B5617282}">
      <dgm:prSet/>
      <dgm:spPr/>
      <dgm:t>
        <a:bodyPr/>
        <a:lstStyle/>
        <a:p>
          <a:endParaRPr lang="en-US"/>
        </a:p>
      </dgm:t>
    </dgm:pt>
    <dgm:pt modelId="{F9EF47BC-D6A2-421F-9BB8-DBF8FB4D208A}">
      <dgm:prSet/>
      <dgm:spPr/>
      <dgm:t>
        <a:bodyPr/>
        <a:lstStyle/>
        <a:p>
          <a:r>
            <a:rPr lang="en-US" dirty="0"/>
            <a:t>Sequence Diagrams</a:t>
          </a:r>
        </a:p>
      </dgm:t>
    </dgm:pt>
    <dgm:pt modelId="{6A131EF4-C0B2-4589-9D34-A77CF02F1AD8}" type="parTrans" cxnId="{738A31FC-4EDB-4519-B5FC-0430B0868919}">
      <dgm:prSet/>
      <dgm:spPr/>
      <dgm:t>
        <a:bodyPr/>
        <a:lstStyle/>
        <a:p>
          <a:endParaRPr lang="en-US"/>
        </a:p>
      </dgm:t>
    </dgm:pt>
    <dgm:pt modelId="{EC8AFAD1-66E1-4FF2-9B50-5568B4473E53}" type="sibTrans" cxnId="{738A31FC-4EDB-4519-B5FC-0430B0868919}">
      <dgm:prSet/>
      <dgm:spPr/>
      <dgm:t>
        <a:bodyPr/>
        <a:lstStyle/>
        <a:p>
          <a:endParaRPr lang="en-US"/>
        </a:p>
      </dgm:t>
    </dgm:pt>
    <dgm:pt modelId="{9E4D04AD-E2A7-4413-B491-28205FAE209C}">
      <dgm:prSet/>
      <dgm:spPr/>
      <dgm:t>
        <a:bodyPr/>
        <a:lstStyle/>
        <a:p>
          <a:r>
            <a:rPr lang="en-US" dirty="0"/>
            <a:t>Homework</a:t>
          </a:r>
        </a:p>
      </dgm:t>
    </dgm:pt>
    <dgm:pt modelId="{F1DCD6B7-2AF6-4C49-A255-DDC4CB07C7AA}" type="parTrans" cxnId="{4BAA8350-39E8-4617-87A4-3F422DAD24BE}">
      <dgm:prSet/>
      <dgm:spPr/>
      <dgm:t>
        <a:bodyPr/>
        <a:lstStyle/>
        <a:p>
          <a:endParaRPr lang="en-US"/>
        </a:p>
      </dgm:t>
    </dgm:pt>
    <dgm:pt modelId="{B32918EA-8EDF-41F5-8A70-F2BA10DF402E}" type="sibTrans" cxnId="{4BAA8350-39E8-4617-87A4-3F422DAD24BE}">
      <dgm:prSet/>
      <dgm:spPr/>
      <dgm:t>
        <a:bodyPr/>
        <a:lstStyle/>
        <a:p>
          <a:endParaRPr lang="en-US"/>
        </a:p>
      </dgm:t>
    </dgm:pt>
    <dgm:pt modelId="{48AB4692-53DF-4E62-8958-63C7B48EE0E3}">
      <dgm:prSet/>
      <dgm:spPr/>
      <dgm:t>
        <a:bodyPr/>
        <a:lstStyle/>
        <a:p>
          <a:r>
            <a:rPr lang="en-US"/>
            <a:t>Project </a:t>
          </a:r>
          <a:r>
            <a:rPr lang="en-US" dirty="0"/>
            <a:t>plans</a:t>
          </a:r>
        </a:p>
      </dgm:t>
    </dgm:pt>
    <dgm:pt modelId="{3A3059EE-0B41-4F2C-B615-352F46A9DE2C}" type="parTrans" cxnId="{886F58F4-3A4D-4311-90D7-1A324BA6BAE1}">
      <dgm:prSet/>
      <dgm:spPr/>
      <dgm:t>
        <a:bodyPr/>
        <a:lstStyle/>
        <a:p>
          <a:endParaRPr lang="en-US"/>
        </a:p>
      </dgm:t>
    </dgm:pt>
    <dgm:pt modelId="{AE4DEBD3-D53D-46B3-B019-C625C54B73DF}" type="sibTrans" cxnId="{886F58F4-3A4D-4311-90D7-1A324BA6BAE1}">
      <dgm:prSet/>
      <dgm:spPr/>
      <dgm:t>
        <a:bodyPr/>
        <a:lstStyle/>
        <a:p>
          <a:endParaRPr lang="en-US"/>
        </a:p>
      </dgm:t>
    </dgm:pt>
    <dgm:pt modelId="{F046D464-FCB9-4E5A-9B0B-6810CB9531BB}">
      <dgm:prSet/>
      <dgm:spPr/>
      <dgm:t>
        <a:bodyPr/>
        <a:lstStyle/>
        <a:p>
          <a:r>
            <a:rPr lang="en-US"/>
            <a:t>Representing algorithms (Activity diagrams)</a:t>
          </a:r>
          <a:endParaRPr lang="en-US" dirty="0"/>
        </a:p>
      </dgm:t>
    </dgm:pt>
    <dgm:pt modelId="{470C010C-EF9A-405D-8197-8D604EB9726F}" type="parTrans" cxnId="{B31D7C1D-86C1-40D2-B87D-6C13A05F17FF}">
      <dgm:prSet/>
      <dgm:spPr/>
      <dgm:t>
        <a:bodyPr/>
        <a:lstStyle/>
        <a:p>
          <a:endParaRPr lang="en-US"/>
        </a:p>
      </dgm:t>
    </dgm:pt>
    <dgm:pt modelId="{CF9A6986-9D66-4C05-AEAF-3A2193C658A0}" type="sibTrans" cxnId="{B31D7C1D-86C1-40D2-B87D-6C13A05F17FF}">
      <dgm:prSet/>
      <dgm:spPr/>
      <dgm:t>
        <a:bodyPr/>
        <a:lstStyle/>
        <a:p>
          <a:endParaRPr lang="en-US"/>
        </a:p>
      </dgm:t>
    </dgm:pt>
    <dgm:pt modelId="{980AE385-20D9-4B5E-A06A-34640E64FF5B}" type="pres">
      <dgm:prSet presAssocID="{6CF4BA4F-7F01-4E2F-AF8F-45A8DA41CD7A}" presName="linear" presStyleCnt="0">
        <dgm:presLayoutVars>
          <dgm:animLvl val="lvl"/>
          <dgm:resizeHandles val="exact"/>
        </dgm:presLayoutVars>
      </dgm:prSet>
      <dgm:spPr/>
    </dgm:pt>
    <dgm:pt modelId="{7BCF88C0-CC43-4CB0-BE93-9D5D51BA1C89}" type="pres">
      <dgm:prSet presAssocID="{7257134F-31F3-451B-A27E-CA4F9948BC60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0191FF99-A3FE-4B68-8B1C-CDF5466922DD}" type="pres">
      <dgm:prSet presAssocID="{73B389B1-7EEB-4809-BA9C-1C99F2999BC7}" presName="spacer" presStyleCnt="0"/>
      <dgm:spPr/>
    </dgm:pt>
    <dgm:pt modelId="{7814939F-4369-4547-AA1D-FB28204B3977}" type="pres">
      <dgm:prSet presAssocID="{BA7190D3-51F2-4771-99CF-EEDDAF5E8D53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F7BE9AB5-22B7-4DDA-B85A-145D330CE458}" type="pres">
      <dgm:prSet presAssocID="{BA7190D3-51F2-4771-99CF-EEDDAF5E8D53}" presName="childText" presStyleLbl="revTx" presStyleIdx="0" presStyleCnt="1">
        <dgm:presLayoutVars>
          <dgm:bulletEnabled val="1"/>
        </dgm:presLayoutVars>
      </dgm:prSet>
      <dgm:spPr/>
    </dgm:pt>
    <dgm:pt modelId="{78A6B68B-0126-489C-8DFC-F0C060CF3AF5}" type="pres">
      <dgm:prSet presAssocID="{F9EF47BC-D6A2-421F-9BB8-DBF8FB4D208A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58E1D070-86D3-4C60-B3CA-00F830206C41}" type="pres">
      <dgm:prSet presAssocID="{EC8AFAD1-66E1-4FF2-9B50-5568B4473E53}" presName="spacer" presStyleCnt="0"/>
      <dgm:spPr/>
    </dgm:pt>
    <dgm:pt modelId="{F54B3D37-5FCC-443D-852F-8C478EE26E8C}" type="pres">
      <dgm:prSet presAssocID="{48AB4692-53DF-4E62-8958-63C7B48EE0E3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DD7C3F0B-66EB-47F2-8A51-A463AE2A2B9F}" type="pres">
      <dgm:prSet presAssocID="{AE4DEBD3-D53D-46B3-B019-C625C54B73DF}" presName="spacer" presStyleCnt="0"/>
      <dgm:spPr/>
    </dgm:pt>
    <dgm:pt modelId="{3259AAE3-C9F9-4499-BCD4-BAB9E57BB5C8}" type="pres">
      <dgm:prSet presAssocID="{9E4D04AD-E2A7-4413-B491-28205FAE209C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A632EB3F-9206-4F9A-9365-BD343EFB9E78}" type="pres">
      <dgm:prSet presAssocID="{B32918EA-8EDF-41F5-8A70-F2BA10DF402E}" presName="spacer" presStyleCnt="0"/>
      <dgm:spPr/>
    </dgm:pt>
    <dgm:pt modelId="{C9CE9EB2-82C7-4A1B-915E-573955B3A247}" type="pres">
      <dgm:prSet presAssocID="{F046D464-FCB9-4E5A-9B0B-6810CB9531BB}" presName="parentText" presStyleLbl="node1" presStyleIdx="5" presStyleCnt="6" custLinFactNeighborX="166" custLinFactNeighborY="-68810">
        <dgm:presLayoutVars>
          <dgm:chMax val="0"/>
          <dgm:bulletEnabled val="1"/>
        </dgm:presLayoutVars>
      </dgm:prSet>
      <dgm:spPr/>
    </dgm:pt>
  </dgm:ptLst>
  <dgm:cxnLst>
    <dgm:cxn modelId="{8DCF5D08-E728-4759-B59E-5FB5D8405B30}" type="presOf" srcId="{9E4D04AD-E2A7-4413-B491-28205FAE209C}" destId="{3259AAE3-C9F9-4499-BCD4-BAB9E57BB5C8}" srcOrd="0" destOrd="0" presId="urn:microsoft.com/office/officeart/2005/8/layout/vList2"/>
    <dgm:cxn modelId="{0D31F20A-ADD6-4F9A-B868-26D893947CA3}" srcId="{6CF4BA4F-7F01-4E2F-AF8F-45A8DA41CD7A}" destId="{7257134F-31F3-451B-A27E-CA4F9948BC60}" srcOrd="0" destOrd="0" parTransId="{66A70A0B-BE28-4CCD-916C-8D606955C0DE}" sibTransId="{73B389B1-7EEB-4809-BA9C-1C99F2999BC7}"/>
    <dgm:cxn modelId="{B31D7C1D-86C1-40D2-B87D-6C13A05F17FF}" srcId="{6CF4BA4F-7F01-4E2F-AF8F-45A8DA41CD7A}" destId="{F046D464-FCB9-4E5A-9B0B-6810CB9531BB}" srcOrd="5" destOrd="0" parTransId="{470C010C-EF9A-405D-8197-8D604EB9726F}" sibTransId="{CF9A6986-9D66-4C05-AEAF-3A2193C658A0}"/>
    <dgm:cxn modelId="{3667F521-8906-4B8C-B16B-EC2C448F0995}" type="presOf" srcId="{6CF4BA4F-7F01-4E2F-AF8F-45A8DA41CD7A}" destId="{980AE385-20D9-4B5E-A06A-34640E64FF5B}" srcOrd="0" destOrd="0" presId="urn:microsoft.com/office/officeart/2005/8/layout/vList2"/>
    <dgm:cxn modelId="{397C9D24-1C61-4977-9734-F2843AAD351E}" type="presOf" srcId="{CB321C76-3205-455E-82EE-6CC9584D2E43}" destId="{F7BE9AB5-22B7-4DDA-B85A-145D330CE458}" srcOrd="0" destOrd="1" presId="urn:microsoft.com/office/officeart/2005/8/layout/vList2"/>
    <dgm:cxn modelId="{518CD526-687F-491D-AC02-0FA45923AC1A}" srcId="{6CF4BA4F-7F01-4E2F-AF8F-45A8DA41CD7A}" destId="{BA7190D3-51F2-4771-99CF-EEDDAF5E8D53}" srcOrd="1" destOrd="0" parTransId="{BB4DB1B1-2275-4ADB-AB8F-F1536F5AC886}" sibTransId="{3CA10582-2C2D-47CE-BE9A-671302595374}"/>
    <dgm:cxn modelId="{C1CEB93B-C0FF-4013-9178-C584942B7113}" type="presOf" srcId="{48AB4692-53DF-4E62-8958-63C7B48EE0E3}" destId="{F54B3D37-5FCC-443D-852F-8C478EE26E8C}" srcOrd="0" destOrd="0" presId="urn:microsoft.com/office/officeart/2005/8/layout/vList2"/>
    <dgm:cxn modelId="{7D5FE03E-55B4-42DA-8180-10A0564F4D95}" type="presOf" srcId="{F9EF47BC-D6A2-421F-9BB8-DBF8FB4D208A}" destId="{78A6B68B-0126-489C-8DFC-F0C060CF3AF5}" srcOrd="0" destOrd="0" presId="urn:microsoft.com/office/officeart/2005/8/layout/vList2"/>
    <dgm:cxn modelId="{4BAA8350-39E8-4617-87A4-3F422DAD24BE}" srcId="{6CF4BA4F-7F01-4E2F-AF8F-45A8DA41CD7A}" destId="{9E4D04AD-E2A7-4413-B491-28205FAE209C}" srcOrd="4" destOrd="0" parTransId="{F1DCD6B7-2AF6-4C49-A255-DDC4CB07C7AA}" sibTransId="{B32918EA-8EDF-41F5-8A70-F2BA10DF402E}"/>
    <dgm:cxn modelId="{7A54FF73-64CD-4511-8DC3-E44892D2EAFA}" type="presOf" srcId="{C11022DE-7996-467F-A6B1-6E5FED7AC55F}" destId="{F7BE9AB5-22B7-4DDA-B85A-145D330CE458}" srcOrd="0" destOrd="0" presId="urn:microsoft.com/office/officeart/2005/8/layout/vList2"/>
    <dgm:cxn modelId="{31258E7C-D633-4FA8-880C-6BE3CFA64FB6}" type="presOf" srcId="{BA7190D3-51F2-4771-99CF-EEDDAF5E8D53}" destId="{7814939F-4369-4547-AA1D-FB28204B3977}" srcOrd="0" destOrd="0" presId="urn:microsoft.com/office/officeart/2005/8/layout/vList2"/>
    <dgm:cxn modelId="{B380F6A2-8BEE-486A-B727-7885B5617282}" srcId="{BA7190D3-51F2-4771-99CF-EEDDAF5E8D53}" destId="{CB321C76-3205-455E-82EE-6CC9584D2E43}" srcOrd="1" destOrd="0" parTransId="{19CD5913-0F59-4C85-BB68-9D87CD0429F6}" sibTransId="{D7355B82-022F-4543-8C9E-918681793879}"/>
    <dgm:cxn modelId="{B6C412AA-1D69-4409-9904-E7AD0E5249E1}" type="presOf" srcId="{F046D464-FCB9-4E5A-9B0B-6810CB9531BB}" destId="{C9CE9EB2-82C7-4A1B-915E-573955B3A247}" srcOrd="0" destOrd="0" presId="urn:microsoft.com/office/officeart/2005/8/layout/vList2"/>
    <dgm:cxn modelId="{573E37EE-A436-4B6A-82B1-81341D19AA70}" srcId="{BA7190D3-51F2-4771-99CF-EEDDAF5E8D53}" destId="{C11022DE-7996-467F-A6B1-6E5FED7AC55F}" srcOrd="0" destOrd="0" parTransId="{A4B1F644-9C04-4311-B968-35527EA48CCB}" sibTransId="{A87B4B03-7119-4637-A809-F240CBF21035}"/>
    <dgm:cxn modelId="{886F58F4-3A4D-4311-90D7-1A324BA6BAE1}" srcId="{6CF4BA4F-7F01-4E2F-AF8F-45A8DA41CD7A}" destId="{48AB4692-53DF-4E62-8958-63C7B48EE0E3}" srcOrd="3" destOrd="0" parTransId="{3A3059EE-0B41-4F2C-B615-352F46A9DE2C}" sibTransId="{AE4DEBD3-D53D-46B3-B019-C625C54B73DF}"/>
    <dgm:cxn modelId="{351815F8-938A-4F37-A6C2-AD41ED4A7702}" type="presOf" srcId="{7257134F-31F3-451B-A27E-CA4F9948BC60}" destId="{7BCF88C0-CC43-4CB0-BE93-9D5D51BA1C89}" srcOrd="0" destOrd="0" presId="urn:microsoft.com/office/officeart/2005/8/layout/vList2"/>
    <dgm:cxn modelId="{738A31FC-4EDB-4519-B5FC-0430B0868919}" srcId="{6CF4BA4F-7F01-4E2F-AF8F-45A8DA41CD7A}" destId="{F9EF47BC-D6A2-421F-9BB8-DBF8FB4D208A}" srcOrd="2" destOrd="0" parTransId="{6A131EF4-C0B2-4589-9D34-A77CF02F1AD8}" sibTransId="{EC8AFAD1-66E1-4FF2-9B50-5568B4473E53}"/>
    <dgm:cxn modelId="{6DB70F23-4FE4-4CDF-9415-1F71240CA396}" type="presParOf" srcId="{980AE385-20D9-4B5E-A06A-34640E64FF5B}" destId="{7BCF88C0-CC43-4CB0-BE93-9D5D51BA1C89}" srcOrd="0" destOrd="0" presId="urn:microsoft.com/office/officeart/2005/8/layout/vList2"/>
    <dgm:cxn modelId="{7FF3A2C9-D19C-4109-A753-C897048FADE2}" type="presParOf" srcId="{980AE385-20D9-4B5E-A06A-34640E64FF5B}" destId="{0191FF99-A3FE-4B68-8B1C-CDF5466922DD}" srcOrd="1" destOrd="0" presId="urn:microsoft.com/office/officeart/2005/8/layout/vList2"/>
    <dgm:cxn modelId="{582F4FA5-A158-494A-BA34-FD209F8B8996}" type="presParOf" srcId="{980AE385-20D9-4B5E-A06A-34640E64FF5B}" destId="{7814939F-4369-4547-AA1D-FB28204B3977}" srcOrd="2" destOrd="0" presId="urn:microsoft.com/office/officeart/2005/8/layout/vList2"/>
    <dgm:cxn modelId="{5F9C3C7E-D659-4674-8CD7-2E84050969DA}" type="presParOf" srcId="{980AE385-20D9-4B5E-A06A-34640E64FF5B}" destId="{F7BE9AB5-22B7-4DDA-B85A-145D330CE458}" srcOrd="3" destOrd="0" presId="urn:microsoft.com/office/officeart/2005/8/layout/vList2"/>
    <dgm:cxn modelId="{33A9D904-ADC2-4253-BD76-77AA32C346B5}" type="presParOf" srcId="{980AE385-20D9-4B5E-A06A-34640E64FF5B}" destId="{78A6B68B-0126-489C-8DFC-F0C060CF3AF5}" srcOrd="4" destOrd="0" presId="urn:microsoft.com/office/officeart/2005/8/layout/vList2"/>
    <dgm:cxn modelId="{C7BF32CC-72CB-4B39-9CBC-EF62DE1A2B81}" type="presParOf" srcId="{980AE385-20D9-4B5E-A06A-34640E64FF5B}" destId="{58E1D070-86D3-4C60-B3CA-00F830206C41}" srcOrd="5" destOrd="0" presId="urn:microsoft.com/office/officeart/2005/8/layout/vList2"/>
    <dgm:cxn modelId="{0D31365B-FB86-45F1-8D43-3553F7F64170}" type="presParOf" srcId="{980AE385-20D9-4B5E-A06A-34640E64FF5B}" destId="{F54B3D37-5FCC-443D-852F-8C478EE26E8C}" srcOrd="6" destOrd="0" presId="urn:microsoft.com/office/officeart/2005/8/layout/vList2"/>
    <dgm:cxn modelId="{F30B710B-C9A3-46F7-A6BF-585FBEC6B3E8}" type="presParOf" srcId="{980AE385-20D9-4B5E-A06A-34640E64FF5B}" destId="{DD7C3F0B-66EB-47F2-8A51-A463AE2A2B9F}" srcOrd="7" destOrd="0" presId="urn:microsoft.com/office/officeart/2005/8/layout/vList2"/>
    <dgm:cxn modelId="{D8003A56-BB8B-4F2B-97B4-91F9EF6DD1DD}" type="presParOf" srcId="{980AE385-20D9-4B5E-A06A-34640E64FF5B}" destId="{3259AAE3-C9F9-4499-BCD4-BAB9E57BB5C8}" srcOrd="8" destOrd="0" presId="urn:microsoft.com/office/officeart/2005/8/layout/vList2"/>
    <dgm:cxn modelId="{E6640A38-0705-4C70-A463-6A070482AC60}" type="presParOf" srcId="{980AE385-20D9-4B5E-A06A-34640E64FF5B}" destId="{A632EB3F-9206-4F9A-9365-BD343EFB9E78}" srcOrd="9" destOrd="0" presId="urn:microsoft.com/office/officeart/2005/8/layout/vList2"/>
    <dgm:cxn modelId="{23E97958-F741-43FC-A7DB-50CC480286EC}" type="presParOf" srcId="{980AE385-20D9-4B5E-A06A-34640E64FF5B}" destId="{C9CE9EB2-82C7-4A1B-915E-573955B3A247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CF88C0-CC43-4CB0-BE93-9D5D51BA1C89}">
      <dsp:nvSpPr>
        <dsp:cNvPr id="0" name=""/>
        <dsp:cNvSpPr/>
      </dsp:nvSpPr>
      <dsp:spPr>
        <a:xfrm>
          <a:off x="0" y="175399"/>
          <a:ext cx="6263640" cy="62361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Review of homework</a:t>
          </a:r>
        </a:p>
      </dsp:txBody>
      <dsp:txXfrm>
        <a:off x="30442" y="205841"/>
        <a:ext cx="6202756" cy="562726"/>
      </dsp:txXfrm>
    </dsp:sp>
    <dsp:sp modelId="{7814939F-4369-4547-AA1D-FB28204B3977}">
      <dsp:nvSpPr>
        <dsp:cNvPr id="0" name=""/>
        <dsp:cNvSpPr/>
      </dsp:nvSpPr>
      <dsp:spPr>
        <a:xfrm>
          <a:off x="0" y="873889"/>
          <a:ext cx="6263640" cy="623610"/>
        </a:xfrm>
        <a:prstGeom prst="roundRect">
          <a:avLst/>
        </a:prstGeom>
        <a:solidFill>
          <a:schemeClr val="accent5">
            <a:hueOff val="-1470669"/>
            <a:satOff val="-2046"/>
            <a:lumOff val="-78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Picking up where we left off:</a:t>
          </a:r>
        </a:p>
      </dsp:txBody>
      <dsp:txXfrm>
        <a:off x="30442" y="904331"/>
        <a:ext cx="6202756" cy="562726"/>
      </dsp:txXfrm>
    </dsp:sp>
    <dsp:sp modelId="{F7BE9AB5-22B7-4DDA-B85A-145D330CE458}">
      <dsp:nvSpPr>
        <dsp:cNvPr id="0" name=""/>
        <dsp:cNvSpPr/>
      </dsp:nvSpPr>
      <dsp:spPr>
        <a:xfrm>
          <a:off x="0" y="1497499"/>
          <a:ext cx="6263640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8871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000" kern="1200" dirty="0"/>
            <a:t>Deriving major functionality from storyboards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000" kern="1200" dirty="0"/>
            <a:t>Drilling into components</a:t>
          </a:r>
        </a:p>
      </dsp:txBody>
      <dsp:txXfrm>
        <a:off x="0" y="1497499"/>
        <a:ext cx="6263640" cy="699660"/>
      </dsp:txXfrm>
    </dsp:sp>
    <dsp:sp modelId="{78A6B68B-0126-489C-8DFC-F0C060CF3AF5}">
      <dsp:nvSpPr>
        <dsp:cNvPr id="0" name=""/>
        <dsp:cNvSpPr/>
      </dsp:nvSpPr>
      <dsp:spPr>
        <a:xfrm>
          <a:off x="0" y="2197159"/>
          <a:ext cx="6263640" cy="623610"/>
        </a:xfrm>
        <a:prstGeom prst="roundRect">
          <a:avLst/>
        </a:prstGeom>
        <a:solidFill>
          <a:schemeClr val="accent5">
            <a:hueOff val="-2941338"/>
            <a:satOff val="-4091"/>
            <a:lumOff val="-156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Sequence Diagrams</a:t>
          </a:r>
        </a:p>
      </dsp:txBody>
      <dsp:txXfrm>
        <a:off x="30442" y="2227601"/>
        <a:ext cx="6202756" cy="562726"/>
      </dsp:txXfrm>
    </dsp:sp>
    <dsp:sp modelId="{F54B3D37-5FCC-443D-852F-8C478EE26E8C}">
      <dsp:nvSpPr>
        <dsp:cNvPr id="0" name=""/>
        <dsp:cNvSpPr/>
      </dsp:nvSpPr>
      <dsp:spPr>
        <a:xfrm>
          <a:off x="0" y="2895649"/>
          <a:ext cx="6263640" cy="623610"/>
        </a:xfrm>
        <a:prstGeom prst="roundRect">
          <a:avLst/>
        </a:prstGeom>
        <a:solidFill>
          <a:schemeClr val="accent5">
            <a:hueOff val="-4412007"/>
            <a:satOff val="-6137"/>
            <a:lumOff val="-2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/>
            <a:t>Project </a:t>
          </a:r>
          <a:r>
            <a:rPr lang="en-US" sz="2600" kern="1200" dirty="0"/>
            <a:t>plans</a:t>
          </a:r>
        </a:p>
      </dsp:txBody>
      <dsp:txXfrm>
        <a:off x="30442" y="2926091"/>
        <a:ext cx="6202756" cy="562726"/>
      </dsp:txXfrm>
    </dsp:sp>
    <dsp:sp modelId="{3259AAE3-C9F9-4499-BCD4-BAB9E57BB5C8}">
      <dsp:nvSpPr>
        <dsp:cNvPr id="0" name=""/>
        <dsp:cNvSpPr/>
      </dsp:nvSpPr>
      <dsp:spPr>
        <a:xfrm>
          <a:off x="0" y="3594139"/>
          <a:ext cx="6263640" cy="623610"/>
        </a:xfrm>
        <a:prstGeom prst="roundRect">
          <a:avLst/>
        </a:prstGeom>
        <a:solidFill>
          <a:schemeClr val="accent5">
            <a:hueOff val="-5882676"/>
            <a:satOff val="-8182"/>
            <a:lumOff val="-313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Homework</a:t>
          </a:r>
        </a:p>
      </dsp:txBody>
      <dsp:txXfrm>
        <a:off x="30442" y="3624581"/>
        <a:ext cx="6202756" cy="562726"/>
      </dsp:txXfrm>
    </dsp:sp>
    <dsp:sp modelId="{C9CE9EB2-82C7-4A1B-915E-573955B3A247}">
      <dsp:nvSpPr>
        <dsp:cNvPr id="0" name=""/>
        <dsp:cNvSpPr/>
      </dsp:nvSpPr>
      <dsp:spPr>
        <a:xfrm>
          <a:off x="0" y="4241104"/>
          <a:ext cx="6263640" cy="623610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/>
            <a:t>Representing algorithms (Activity diagrams)</a:t>
          </a:r>
          <a:endParaRPr lang="en-US" sz="2600" kern="1200" dirty="0"/>
        </a:p>
      </dsp:txBody>
      <dsp:txXfrm>
        <a:off x="30442" y="4271546"/>
        <a:ext cx="6202756" cy="5627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71054"/>
          </a:xfrm>
          <a:prstGeom prst="rect">
            <a:avLst/>
          </a:prstGeom>
        </p:spPr>
        <p:txBody>
          <a:bodyPr vert="horz" lIns="94229" tIns="47114" rIns="94229" bIns="4711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71054"/>
          </a:xfrm>
          <a:prstGeom prst="rect">
            <a:avLst/>
          </a:prstGeom>
        </p:spPr>
        <p:txBody>
          <a:bodyPr vert="horz" lIns="94229" tIns="47114" rIns="94229" bIns="47114" rtlCol="0"/>
          <a:lstStyle>
            <a:lvl1pPr algn="r">
              <a:defRPr sz="1200"/>
            </a:lvl1pPr>
          </a:lstStyle>
          <a:p>
            <a:fld id="{6AFB4B2B-5B13-43BB-B5B3-529AB843FCC0}" type="datetimeFigureOut">
              <a:rPr lang="en-US" smtClean="0"/>
              <a:t>9/2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35013" y="1173163"/>
            <a:ext cx="5632450" cy="3168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229" tIns="47114" rIns="94229" bIns="4711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518204"/>
            <a:ext cx="5681980" cy="3696712"/>
          </a:xfrm>
          <a:prstGeom prst="rect">
            <a:avLst/>
          </a:prstGeom>
        </p:spPr>
        <p:txBody>
          <a:bodyPr vert="horz" lIns="94229" tIns="47114" rIns="94229" bIns="4711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7422"/>
            <a:ext cx="3077739" cy="471053"/>
          </a:xfrm>
          <a:prstGeom prst="rect">
            <a:avLst/>
          </a:prstGeom>
        </p:spPr>
        <p:txBody>
          <a:bodyPr vert="horz" lIns="94229" tIns="47114" rIns="94229" bIns="4711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917422"/>
            <a:ext cx="3077739" cy="471053"/>
          </a:xfrm>
          <a:prstGeom prst="rect">
            <a:avLst/>
          </a:prstGeom>
        </p:spPr>
        <p:txBody>
          <a:bodyPr vert="horz" lIns="94229" tIns="47114" rIns="94229" bIns="47114" rtlCol="0" anchor="b"/>
          <a:lstStyle>
            <a:lvl1pPr algn="r">
              <a:defRPr sz="1200"/>
            </a:lvl1pPr>
          </a:lstStyle>
          <a:p>
            <a:fld id="{491EC353-2619-4BD7-951F-20C4484024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8689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1EC353-2619-4BD7-951F-20C4484024D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232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A1B5E37-B526-4536-AADF-8AD75F2622ED}" type="slidenum">
              <a:rPr lang="en-US" altLang="en-US" sz="1200">
                <a:solidFill>
                  <a:prstClr val="black"/>
                </a:solidFill>
              </a:rPr>
              <a:pPr/>
              <a:t>1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6195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A1B5E37-B526-4536-AADF-8AD75F2622ED}" type="slidenum">
              <a:rPr lang="en-US" altLang="en-US" sz="1200">
                <a:solidFill>
                  <a:prstClr val="black"/>
                </a:solidFill>
              </a:rPr>
              <a:pPr/>
              <a:t>12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1497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F17F060-DD96-48C5-8F9B-4DCC643D0C33}" type="slidenum">
              <a:rPr lang="en-US" altLang="en-US" sz="1200">
                <a:solidFill>
                  <a:prstClr val="black"/>
                </a:solidFill>
              </a:rPr>
              <a:pPr/>
              <a:t>29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1293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9CEC94-5AD9-416F-B1B6-591421023675}" type="slidenum">
              <a:rPr lang="en-US" altLang="en-US" sz="1200">
                <a:solidFill>
                  <a:prstClr val="black"/>
                </a:solidFill>
              </a:rPr>
              <a:pPr/>
              <a:t>30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529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BB3332-5849-4456-BFA3-77376E1765F7}" type="slidenum">
              <a:rPr lang="en-US" altLang="en-US" sz="1200">
                <a:solidFill>
                  <a:prstClr val="black"/>
                </a:solidFill>
              </a:rPr>
              <a:pPr/>
              <a:t>40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89654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CD6D71-DF60-4CA4-AF3A-278194F3B8A3}" type="slidenum">
              <a:rPr lang="en-US" altLang="en-US" sz="1200">
                <a:solidFill>
                  <a:prstClr val="black"/>
                </a:solidFill>
              </a:rPr>
              <a:pPr/>
              <a:t>4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712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2D2B2F5-85B7-48D8-A1A5-D571EF287A55}" type="slidenum">
              <a:rPr lang="en-US" altLang="en-US" sz="1200">
                <a:solidFill>
                  <a:prstClr val="black"/>
                </a:solidFill>
              </a:rPr>
              <a:pPr/>
              <a:t>48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3411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064C2-5A8F-46F4-A92A-673C1EF5E4CE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339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CEA4-8B6E-4E5E-8B39-FDC71324495B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7946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D81E8B-6FAF-4F0E-83BC-7DBE5E7615AA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631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4"/>
            <a:ext cx="103632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9"/>
            <a:ext cx="9144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5792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88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1"/>
            <a:ext cx="105156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6"/>
            <a:ext cx="105156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/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3224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1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1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974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365128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90" y="1681164"/>
            <a:ext cx="5157787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90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4"/>
            <a:ext cx="5183188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8193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8613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975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0"/>
            <a:ext cx="393223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9" y="987428"/>
            <a:ext cx="6172201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1"/>
            <a:ext cx="393223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0543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FF869-3844-469C-BDA3-EDC74229A0A8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9524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0"/>
            <a:ext cx="393223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9" y="987428"/>
            <a:ext cx="6172201" cy="4873625"/>
          </a:xfrm>
        </p:spPr>
        <p:txBody>
          <a:bodyPr anchor="t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1"/>
            <a:ext cx="393223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1385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447220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7"/>
            <a:ext cx="2628899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7"/>
            <a:ext cx="7734301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183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8B7F1-5E48-4CC8-99FC-03B160776296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564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0718C-D87A-4F38-92F4-9A2F96D2416B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1874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2E4F2-8E06-4CBC-9766-410E7C6607C8}" type="datetime1">
              <a:rPr lang="en-US" smtClean="0"/>
              <a:t>9/23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724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DB091-DEFD-461F-9F82-AFF65BE04D87}" type="datetime1">
              <a:rPr lang="en-US" smtClean="0"/>
              <a:t>9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860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AB60F-B9A3-49D2-9E39-864876C3DF19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941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6580C-BD68-4E84-933E-BD12D2A25EEB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8166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E769E-8B81-4C63-877D-815A254A1DCA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3206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24F2D7-2B4A-4A5D-A1B6-2C69055A299F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61BBF0-7AC7-4757-B695-A62919CB5B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2156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2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2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1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828BBD-3079-4FF2-B3FB-293889CD0FA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3/20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2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862D28-756F-46ED-BDBD-715ACBD4B2C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787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online.visual-paradigm.com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s://skillforge.com/microsoft-project-formatting-gantt-chart-summary-task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s://skillforge.com/microsoft-project-formatting-gantt-chart-summary-task/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dirt road with a sun in the background&#10;&#10;Description automatically generated">
            <a:extLst>
              <a:ext uri="{FF2B5EF4-FFF2-40B4-BE49-F238E27FC236}">
                <a16:creationId xmlns:a16="http://schemas.microsoft.com/office/drawing/2014/main" id="{124F8C62-4CEE-3455-AC15-37182CBD75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41" t="8341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pic>
        <p:nvPicPr>
          <p:cNvPr id="8" name="Picture 7" descr="A car flying over a ramp&#10;&#10;Description automatically generated">
            <a:extLst>
              <a:ext uri="{FF2B5EF4-FFF2-40B4-BE49-F238E27FC236}">
                <a16:creationId xmlns:a16="http://schemas.microsoft.com/office/drawing/2014/main" id="{0466DAB5-AAEE-0377-06B6-1F877A1B085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6414" y="245121"/>
            <a:ext cx="2815101" cy="39612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761" y="4949191"/>
            <a:ext cx="5491749" cy="546142"/>
          </a:xfrm>
          <a:noFill/>
        </p:spPr>
        <p:txBody>
          <a:bodyPr>
            <a:noAutofit/>
          </a:bodyPr>
          <a:lstStyle/>
          <a:p>
            <a:pPr algn="l"/>
            <a:r>
              <a:rPr lang="en-US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CISC-6100: Software Engineer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9333" y="5447353"/>
            <a:ext cx="5099050" cy="369333"/>
          </a:xfrm>
          <a:noFill/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Deriving component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Establishing communicatio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Project Managemen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61437" y="6382046"/>
            <a:ext cx="343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Week 4 – September 23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AFB37E6B-28E4-601D-297F-B4B8077BF0F0}"/>
              </a:ext>
            </a:extLst>
          </p:cNvPr>
          <p:cNvSpPr/>
          <p:nvPr/>
        </p:nvSpPr>
        <p:spPr>
          <a:xfrm>
            <a:off x="6339254" y="5430337"/>
            <a:ext cx="140677" cy="167054"/>
          </a:xfrm>
          <a:prstGeom prst="ellipse">
            <a:avLst/>
          </a:prstGeom>
          <a:solidFill>
            <a:srgbClr val="5340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5719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5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Event tracing:</a:t>
            </a: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r>
              <a:rPr lang="en-US" dirty="0"/>
              <a:t>15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4162441-7C2B-698F-B3BD-E7AD33E6B712}"/>
              </a:ext>
            </a:extLst>
          </p:cNvPr>
          <p:cNvSpPr txBox="1"/>
          <p:nvPr/>
        </p:nvSpPr>
        <p:spPr>
          <a:xfrm>
            <a:off x="3673928" y="3348"/>
            <a:ext cx="38753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ke entry in puzz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ke note in cel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Start a puzzle of specified size/difficult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61CAD-0CCE-3262-A6C5-894D904D27AE}"/>
              </a:ext>
            </a:extLst>
          </p:cNvPr>
          <p:cNvSpPr txBox="1"/>
          <p:nvPr/>
        </p:nvSpPr>
        <p:spPr>
          <a:xfrm>
            <a:off x="7679874" y="-2515"/>
            <a:ext cx="34208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Start a puzzle from the libra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Undo until corr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Get a random hint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F697987E-3CF0-83AA-F4B0-E173F92411CC}"/>
              </a:ext>
            </a:extLst>
          </p:cNvPr>
          <p:cNvSpPr/>
          <p:nvPr/>
        </p:nvSpPr>
        <p:spPr>
          <a:xfrm>
            <a:off x="93062" y="1558365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MainMenuSelect</a:t>
            </a:r>
            <a:r>
              <a:rPr lang="en-US" sz="1600" dirty="0"/>
              <a:t>(…)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3F0DC20A-1F53-81E9-EF26-C2BADFFF0FE4}"/>
              </a:ext>
            </a:extLst>
          </p:cNvPr>
          <p:cNvSpPr/>
          <p:nvPr/>
        </p:nvSpPr>
        <p:spPr>
          <a:xfrm>
            <a:off x="93062" y="2036320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SelectBoardSize</a:t>
            </a:r>
            <a:r>
              <a:rPr lang="en-US" sz="1600" dirty="0"/>
              <a:t>(…)</a:t>
            </a: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1783237D-7278-3E0B-7775-E864A3F52A57}"/>
              </a:ext>
            </a:extLst>
          </p:cNvPr>
          <p:cNvSpPr/>
          <p:nvPr/>
        </p:nvSpPr>
        <p:spPr>
          <a:xfrm>
            <a:off x="93062" y="2508392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SelectDifficulty</a:t>
            </a:r>
            <a:r>
              <a:rPr lang="en-US" sz="1600" dirty="0"/>
              <a:t>(…)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B6D29E7D-03B2-7822-297D-20707EE025B3}"/>
              </a:ext>
            </a:extLst>
          </p:cNvPr>
          <p:cNvSpPr/>
          <p:nvPr/>
        </p:nvSpPr>
        <p:spPr>
          <a:xfrm>
            <a:off x="2120922" y="2036320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SelectCell</a:t>
            </a:r>
            <a:r>
              <a:rPr lang="en-US" sz="1600" dirty="0"/>
              <a:t>(…)</a:t>
            </a: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33131374-BAE3-5F71-F8CB-71E86BD89035}"/>
              </a:ext>
            </a:extLst>
          </p:cNvPr>
          <p:cNvSpPr/>
          <p:nvPr/>
        </p:nvSpPr>
        <p:spPr>
          <a:xfrm>
            <a:off x="93062" y="2984394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SelectValue</a:t>
            </a:r>
            <a:r>
              <a:rPr lang="en-US" sz="1600" dirty="0"/>
              <a:t>(…)</a:t>
            </a: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7AB10ECE-67C7-D4EA-B168-53EC7CB7298B}"/>
              </a:ext>
            </a:extLst>
          </p:cNvPr>
          <p:cNvSpPr/>
          <p:nvPr/>
        </p:nvSpPr>
        <p:spPr>
          <a:xfrm>
            <a:off x="93062" y="3449052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ToggleNotesMode</a:t>
            </a:r>
            <a:r>
              <a:rPr lang="en-US" sz="1400" dirty="0"/>
              <a:t>(…)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B09324DF-DAC4-AEC5-FC73-7C138147B81C}"/>
              </a:ext>
            </a:extLst>
          </p:cNvPr>
          <p:cNvSpPr/>
          <p:nvPr/>
        </p:nvSpPr>
        <p:spPr>
          <a:xfrm>
            <a:off x="2120922" y="1558365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RequestHint</a:t>
            </a:r>
            <a:r>
              <a:rPr lang="en-US" sz="1600" dirty="0"/>
              <a:t>(…)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BFAFFCC4-A962-B683-68DC-CFE5A5585667}"/>
              </a:ext>
            </a:extLst>
          </p:cNvPr>
          <p:cNvSpPr/>
          <p:nvPr/>
        </p:nvSpPr>
        <p:spPr>
          <a:xfrm>
            <a:off x="2112928" y="2508392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RequestUndo</a:t>
            </a:r>
            <a:r>
              <a:rPr lang="en-US" sz="1600" dirty="0"/>
              <a:t>(…)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97F9157F-6E70-3FFE-7E23-478523E6ACA2}"/>
              </a:ext>
            </a:extLst>
          </p:cNvPr>
          <p:cNvSpPr/>
          <p:nvPr/>
        </p:nvSpPr>
        <p:spPr>
          <a:xfrm>
            <a:off x="2112928" y="2984394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RequestCheck</a:t>
            </a:r>
            <a:r>
              <a:rPr lang="en-US" sz="1600" dirty="0"/>
              <a:t>(…)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336885D4-18B0-4643-3732-157FB92F5949}"/>
              </a:ext>
            </a:extLst>
          </p:cNvPr>
          <p:cNvSpPr/>
          <p:nvPr/>
        </p:nvSpPr>
        <p:spPr>
          <a:xfrm>
            <a:off x="4132794" y="1558365"/>
            <a:ext cx="1897904" cy="358861"/>
          </a:xfrm>
          <a:prstGeom prst="roundRect">
            <a:avLst/>
          </a:prstGeom>
          <a:solidFill>
            <a:srgbClr val="7ACFF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DrawPlayScreen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3F29588F-7668-2B78-BC14-B44A39BFA841}"/>
              </a:ext>
            </a:extLst>
          </p:cNvPr>
          <p:cNvSpPr/>
          <p:nvPr/>
        </p:nvSpPr>
        <p:spPr>
          <a:xfrm>
            <a:off x="4132794" y="2036320"/>
            <a:ext cx="1897904" cy="358861"/>
          </a:xfrm>
          <a:prstGeom prst="roundRect">
            <a:avLst/>
          </a:prstGeom>
          <a:solidFill>
            <a:srgbClr val="7ACFF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UpdateCell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A398F5EB-C1D7-4C72-5B4A-8CFBBF3F5B81}"/>
              </a:ext>
            </a:extLst>
          </p:cNvPr>
          <p:cNvSpPr/>
          <p:nvPr/>
        </p:nvSpPr>
        <p:spPr>
          <a:xfrm>
            <a:off x="2112928" y="3449052"/>
            <a:ext cx="1897904" cy="358861"/>
          </a:xfrm>
          <a:prstGeom prst="roundRect">
            <a:avLst/>
          </a:prstGeom>
          <a:solidFill>
            <a:schemeClr val="tx1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ClockTick</a:t>
            </a:r>
            <a:r>
              <a:rPr lang="en-US" sz="1600" dirty="0"/>
              <a:t>(…)</a:t>
            </a: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D7F2C7C4-58FA-08F2-CE68-2B7BAAFF13FC}"/>
              </a:ext>
            </a:extLst>
          </p:cNvPr>
          <p:cNvSpPr/>
          <p:nvPr/>
        </p:nvSpPr>
        <p:spPr>
          <a:xfrm>
            <a:off x="4132794" y="2508392"/>
            <a:ext cx="1897904" cy="358861"/>
          </a:xfrm>
          <a:prstGeom prst="roundRect">
            <a:avLst/>
          </a:prstGeom>
          <a:solidFill>
            <a:srgbClr val="7ACFF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UpdatePuzzl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E7604BEC-A013-8861-7005-C3B10C1469AD}"/>
              </a:ext>
            </a:extLst>
          </p:cNvPr>
          <p:cNvSpPr/>
          <p:nvPr/>
        </p:nvSpPr>
        <p:spPr>
          <a:xfrm>
            <a:off x="4132794" y="2984394"/>
            <a:ext cx="1897904" cy="358861"/>
          </a:xfrm>
          <a:prstGeom prst="roundRect">
            <a:avLst/>
          </a:prstGeom>
          <a:solidFill>
            <a:srgbClr val="7ACFF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UpdateClock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5927D77A-11F4-E660-B01F-8F888A480FE4}"/>
              </a:ext>
            </a:extLst>
          </p:cNvPr>
          <p:cNvSpPr/>
          <p:nvPr/>
        </p:nvSpPr>
        <p:spPr>
          <a:xfrm>
            <a:off x="6152661" y="1558365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SetValu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D0A9D6C7-D3BF-40BF-FD3C-2748EFCEF97D}"/>
              </a:ext>
            </a:extLst>
          </p:cNvPr>
          <p:cNvSpPr/>
          <p:nvPr/>
        </p:nvSpPr>
        <p:spPr>
          <a:xfrm>
            <a:off x="6152661" y="2036320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SetNot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A0EAE0DC-D5BD-69AF-532D-F4BE76A8379C}"/>
              </a:ext>
            </a:extLst>
          </p:cNvPr>
          <p:cNvSpPr/>
          <p:nvPr/>
        </p:nvSpPr>
        <p:spPr>
          <a:xfrm>
            <a:off x="8172527" y="1558365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CurrentCell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FF236209-1449-8B6F-8937-9F68E2EE184A}"/>
              </a:ext>
            </a:extLst>
          </p:cNvPr>
          <p:cNvSpPr/>
          <p:nvPr/>
        </p:nvSpPr>
        <p:spPr>
          <a:xfrm>
            <a:off x="8172527" y="2036320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Puzzle</a:t>
            </a: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60D9D425-1E9E-8AEA-9C36-AB06E5C72C8B}"/>
              </a:ext>
            </a:extLst>
          </p:cNvPr>
          <p:cNvSpPr/>
          <p:nvPr/>
        </p:nvSpPr>
        <p:spPr>
          <a:xfrm>
            <a:off x="8172527" y="2508392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History</a:t>
            </a:r>
          </a:p>
        </p:txBody>
      </p:sp>
      <p:sp>
        <p:nvSpPr>
          <p:cNvPr id="41" name="Rectangle: Rounded Corners 40">
            <a:extLst>
              <a:ext uri="{FF2B5EF4-FFF2-40B4-BE49-F238E27FC236}">
                <a16:creationId xmlns:a16="http://schemas.microsoft.com/office/drawing/2014/main" id="{4AED6F93-992E-BFD9-E83D-5F967984F266}"/>
              </a:ext>
            </a:extLst>
          </p:cNvPr>
          <p:cNvSpPr/>
          <p:nvPr/>
        </p:nvSpPr>
        <p:spPr>
          <a:xfrm>
            <a:off x="8172527" y="2984394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ElapsedTime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ectangle: Rounded Corners 41">
            <a:extLst>
              <a:ext uri="{FF2B5EF4-FFF2-40B4-BE49-F238E27FC236}">
                <a16:creationId xmlns:a16="http://schemas.microsoft.com/office/drawing/2014/main" id="{E86A2A64-604A-ED44-0CFB-1DDE4275D2AA}"/>
              </a:ext>
            </a:extLst>
          </p:cNvPr>
          <p:cNvSpPr/>
          <p:nvPr/>
        </p:nvSpPr>
        <p:spPr>
          <a:xfrm>
            <a:off x="6152661" y="2508392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UndoLast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EBEF3FD4-A602-1A94-5CCB-FACF7EF95097}"/>
              </a:ext>
            </a:extLst>
          </p:cNvPr>
          <p:cNvSpPr/>
          <p:nvPr/>
        </p:nvSpPr>
        <p:spPr>
          <a:xfrm>
            <a:off x="6152661" y="2984394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</a:rPr>
              <a:t>UndoUntilCorrect</a:t>
            </a:r>
            <a:r>
              <a:rPr lang="en-US" sz="14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57A66C2D-D207-F20F-6F8D-371ACAA840B9}"/>
              </a:ext>
            </a:extLst>
          </p:cNvPr>
          <p:cNvSpPr/>
          <p:nvPr/>
        </p:nvSpPr>
        <p:spPr>
          <a:xfrm>
            <a:off x="4132794" y="3449052"/>
            <a:ext cx="1897904" cy="358861"/>
          </a:xfrm>
          <a:prstGeom prst="roundRect">
            <a:avLst/>
          </a:prstGeom>
          <a:solidFill>
            <a:srgbClr val="7ACFF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DisplayMessag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FB122222-10BB-30F0-FFB5-9365F821175F}"/>
              </a:ext>
            </a:extLst>
          </p:cNvPr>
          <p:cNvSpPr/>
          <p:nvPr/>
        </p:nvSpPr>
        <p:spPr>
          <a:xfrm>
            <a:off x="6152661" y="3449052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Hint(…)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5313B99C-EB7D-E145-D2B3-54F2DB295BDE}"/>
              </a:ext>
            </a:extLst>
          </p:cNvPr>
          <p:cNvSpPr/>
          <p:nvPr/>
        </p:nvSpPr>
        <p:spPr>
          <a:xfrm>
            <a:off x="8172527" y="3449052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olution</a:t>
            </a:r>
          </a:p>
        </p:txBody>
      </p:sp>
      <p:sp>
        <p:nvSpPr>
          <p:cNvPr id="47" name="Rectangle: Rounded Corners 46">
            <a:extLst>
              <a:ext uri="{FF2B5EF4-FFF2-40B4-BE49-F238E27FC236}">
                <a16:creationId xmlns:a16="http://schemas.microsoft.com/office/drawing/2014/main" id="{EA402504-2152-8716-0477-08F17947E5E6}"/>
              </a:ext>
            </a:extLst>
          </p:cNvPr>
          <p:cNvSpPr/>
          <p:nvPr/>
        </p:nvSpPr>
        <p:spPr>
          <a:xfrm>
            <a:off x="10192395" y="1558365"/>
            <a:ext cx="1897904" cy="358861"/>
          </a:xfrm>
          <a:prstGeom prst="roundRect">
            <a:avLst/>
          </a:prstGeom>
          <a:solidFill>
            <a:srgbClr val="FFE5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SolvePuzzel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49" name="Rectangle: Rounded Corners 48">
            <a:extLst>
              <a:ext uri="{FF2B5EF4-FFF2-40B4-BE49-F238E27FC236}">
                <a16:creationId xmlns:a16="http://schemas.microsoft.com/office/drawing/2014/main" id="{8A9ED6C0-2DA5-8C48-C3C7-8AE3F42CA5A3}"/>
              </a:ext>
            </a:extLst>
          </p:cNvPr>
          <p:cNvSpPr/>
          <p:nvPr/>
        </p:nvSpPr>
        <p:spPr>
          <a:xfrm>
            <a:off x="6149406" y="3910226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NewPuzzl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50" name="Rectangle: Rounded Corners 49">
            <a:extLst>
              <a:ext uri="{FF2B5EF4-FFF2-40B4-BE49-F238E27FC236}">
                <a16:creationId xmlns:a16="http://schemas.microsoft.com/office/drawing/2014/main" id="{29AF680C-1306-A1D9-D846-FB4E77AF6C74}"/>
              </a:ext>
            </a:extLst>
          </p:cNvPr>
          <p:cNvSpPr/>
          <p:nvPr/>
        </p:nvSpPr>
        <p:spPr>
          <a:xfrm>
            <a:off x="6146152" y="4371400"/>
            <a:ext cx="1897904" cy="358861"/>
          </a:xfrm>
          <a:prstGeom prst="roundRect">
            <a:avLst/>
          </a:prstGeom>
          <a:solidFill>
            <a:srgbClr val="FF7C9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LoadPuzzle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51" name="Rectangle: Rounded Corners 50">
            <a:extLst>
              <a:ext uri="{FF2B5EF4-FFF2-40B4-BE49-F238E27FC236}">
                <a16:creationId xmlns:a16="http://schemas.microsoft.com/office/drawing/2014/main" id="{C9B13AAC-B6DA-06D5-91AB-D23BBBC34C24}"/>
              </a:ext>
            </a:extLst>
          </p:cNvPr>
          <p:cNvSpPr/>
          <p:nvPr/>
        </p:nvSpPr>
        <p:spPr>
          <a:xfrm>
            <a:off x="10189139" y="2019543"/>
            <a:ext cx="1897904" cy="358861"/>
          </a:xfrm>
          <a:prstGeom prst="roundRect">
            <a:avLst/>
          </a:prstGeom>
          <a:solidFill>
            <a:srgbClr val="FFE5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GeneratePuzzel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sp>
        <p:nvSpPr>
          <p:cNvPr id="53" name="Rectangle: Rounded Corners 52">
            <a:extLst>
              <a:ext uri="{FF2B5EF4-FFF2-40B4-BE49-F238E27FC236}">
                <a16:creationId xmlns:a16="http://schemas.microsoft.com/office/drawing/2014/main" id="{CD0E4DE1-3D28-984E-3A41-CB2C7930404E}"/>
              </a:ext>
            </a:extLst>
          </p:cNvPr>
          <p:cNvSpPr/>
          <p:nvPr/>
        </p:nvSpPr>
        <p:spPr>
          <a:xfrm>
            <a:off x="8169269" y="4363844"/>
            <a:ext cx="1897904" cy="358861"/>
          </a:xfrm>
          <a:prstGeom prst="roundRect">
            <a:avLst/>
          </a:prstGeom>
          <a:solidFill>
            <a:srgbClr val="FEFD7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atabase</a:t>
            </a:r>
          </a:p>
        </p:txBody>
      </p:sp>
      <p:sp>
        <p:nvSpPr>
          <p:cNvPr id="55" name="Rectangle: Rounded Corners 54">
            <a:extLst>
              <a:ext uri="{FF2B5EF4-FFF2-40B4-BE49-F238E27FC236}">
                <a16:creationId xmlns:a16="http://schemas.microsoft.com/office/drawing/2014/main" id="{B9F030F0-93FE-A06A-34BF-3B6710F5920B}"/>
              </a:ext>
            </a:extLst>
          </p:cNvPr>
          <p:cNvSpPr/>
          <p:nvPr/>
        </p:nvSpPr>
        <p:spPr>
          <a:xfrm>
            <a:off x="89806" y="3910534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NewPuzzle</a:t>
            </a:r>
            <a:r>
              <a:rPr lang="en-US" sz="1600" dirty="0"/>
              <a:t>(…)</a:t>
            </a: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ACD3E918-40C3-0893-54FF-977F3F462675}"/>
              </a:ext>
            </a:extLst>
          </p:cNvPr>
          <p:cNvSpPr/>
          <p:nvPr/>
        </p:nvSpPr>
        <p:spPr>
          <a:xfrm>
            <a:off x="2109672" y="3910534"/>
            <a:ext cx="1897904" cy="35886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PuzzleLibrary</a:t>
            </a:r>
            <a:r>
              <a:rPr lang="en-US" sz="1600" dirty="0"/>
              <a:t>(…)</a:t>
            </a: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id="{FEE555E5-4571-42DE-9E23-44853395F658}"/>
              </a:ext>
            </a:extLst>
          </p:cNvPr>
          <p:cNvSpPr/>
          <p:nvPr/>
        </p:nvSpPr>
        <p:spPr>
          <a:xfrm>
            <a:off x="8169269" y="3910226"/>
            <a:ext cx="1897904" cy="358861"/>
          </a:xfrm>
          <a:prstGeom prst="roundRect">
            <a:avLst/>
          </a:prstGeom>
          <a:solidFill>
            <a:srgbClr val="DFEFC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Mode</a:t>
            </a:r>
          </a:p>
        </p:txBody>
      </p: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F2A640C8-8D2E-3B2D-5ED3-2FE3E170B1AD}"/>
              </a:ext>
            </a:extLst>
          </p:cNvPr>
          <p:cNvSpPr/>
          <p:nvPr/>
        </p:nvSpPr>
        <p:spPr>
          <a:xfrm>
            <a:off x="1068106" y="1046802"/>
            <a:ext cx="1897904" cy="358861"/>
          </a:xfrm>
          <a:prstGeom prst="roundRect">
            <a:avLst/>
          </a:prstGeom>
          <a:solidFill>
            <a:schemeClr val="tx1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Actor Actions</a:t>
            </a:r>
          </a:p>
        </p:txBody>
      </p:sp>
      <p:sp>
        <p:nvSpPr>
          <p:cNvPr id="59" name="Rectangle: Rounded Corners 58">
            <a:extLst>
              <a:ext uri="{FF2B5EF4-FFF2-40B4-BE49-F238E27FC236}">
                <a16:creationId xmlns:a16="http://schemas.microsoft.com/office/drawing/2014/main" id="{3CD01AD1-17EA-9678-825F-2AAE6C46507F}"/>
              </a:ext>
            </a:extLst>
          </p:cNvPr>
          <p:cNvSpPr/>
          <p:nvPr/>
        </p:nvSpPr>
        <p:spPr>
          <a:xfrm>
            <a:off x="4132794" y="828482"/>
            <a:ext cx="1897904" cy="575147"/>
          </a:xfrm>
          <a:prstGeom prst="roundRect">
            <a:avLst/>
          </a:prstGeom>
          <a:solidFill>
            <a:srgbClr val="7ACFF4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creen Management</a:t>
            </a:r>
          </a:p>
        </p:txBody>
      </p:sp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id="{88B8B4C4-618E-7C46-D450-DF3A62DDC9CD}"/>
              </a:ext>
            </a:extLst>
          </p:cNvPr>
          <p:cNvSpPr/>
          <p:nvPr/>
        </p:nvSpPr>
        <p:spPr>
          <a:xfrm>
            <a:off x="6146152" y="1043179"/>
            <a:ext cx="1897904" cy="358861"/>
          </a:xfrm>
          <a:prstGeom prst="roundRect">
            <a:avLst/>
          </a:prstGeom>
          <a:solidFill>
            <a:srgbClr val="FF7C9B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Event Handlers</a:t>
            </a: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id="{4E925938-C6A7-D06F-9F9B-5CC07E85BA9B}"/>
              </a:ext>
            </a:extLst>
          </p:cNvPr>
          <p:cNvSpPr/>
          <p:nvPr/>
        </p:nvSpPr>
        <p:spPr>
          <a:xfrm>
            <a:off x="8169269" y="840262"/>
            <a:ext cx="1897904" cy="556535"/>
          </a:xfrm>
          <a:prstGeom prst="roundRect">
            <a:avLst/>
          </a:prstGeom>
          <a:solidFill>
            <a:srgbClr val="DFEFCA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un-time/long-term</a:t>
            </a:r>
          </a:p>
          <a:p>
            <a:pPr algn="ctr"/>
            <a:r>
              <a:rPr lang="en-US" sz="1600" dirty="0">
                <a:solidFill>
                  <a:schemeClr val="tx1"/>
                </a:solidFill>
              </a:rPr>
              <a:t>representations</a:t>
            </a:r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id="{C46509B1-04C2-25B1-E396-7A4B15ECEFA0}"/>
              </a:ext>
            </a:extLst>
          </p:cNvPr>
          <p:cNvSpPr/>
          <p:nvPr/>
        </p:nvSpPr>
        <p:spPr>
          <a:xfrm>
            <a:off x="10197763" y="1037937"/>
            <a:ext cx="1897904" cy="358861"/>
          </a:xfrm>
          <a:prstGeom prst="roundRect">
            <a:avLst/>
          </a:prstGeom>
          <a:solidFill>
            <a:srgbClr val="FFE599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lgorithms</a:t>
            </a:r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id="{CDAFED19-FA3C-B716-BF28-285B284103AB}"/>
              </a:ext>
            </a:extLst>
          </p:cNvPr>
          <p:cNvSpPr/>
          <p:nvPr/>
        </p:nvSpPr>
        <p:spPr>
          <a:xfrm>
            <a:off x="10189139" y="2487044"/>
            <a:ext cx="1897904" cy="358861"/>
          </a:xfrm>
          <a:prstGeom prst="roundRect">
            <a:avLst/>
          </a:prstGeom>
          <a:solidFill>
            <a:srgbClr val="FFE5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RankDifficulty</a:t>
            </a:r>
            <a:r>
              <a:rPr lang="en-US" sz="1600" dirty="0">
                <a:solidFill>
                  <a:schemeClr val="tx1"/>
                </a:solidFill>
              </a:rPr>
              <a:t>(…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EAA9C12-C863-7D7E-2BAB-FEB61AB044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794" y="4438650"/>
            <a:ext cx="1322750" cy="2321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01007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highlight>
                  <a:srgbClr val="FFFF00"/>
                </a:highlight>
              </a:rPr>
              <a:t>Quick revie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76500" y="1740133"/>
            <a:ext cx="7823200" cy="440120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Steps so far …</a:t>
            </a:r>
          </a:p>
          <a:p>
            <a:r>
              <a:rPr lang="en-US" sz="2000" i="1" dirty="0"/>
              <a:t>Requirements analysis</a:t>
            </a:r>
            <a:endParaRPr lang="en-US" sz="2000" b="1" u="sng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Customer supplies high-level spe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tory boards created for key aspec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Further clarification of customer requirements using use-case diagrams and scenari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Rapid proto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Identify high-level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Group high-level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r>
              <a:rPr lang="en-US" sz="2000" b="1" u="sng" dirty="0"/>
              <a:t>Next steps …</a:t>
            </a:r>
          </a:p>
          <a:p>
            <a:r>
              <a:rPr lang="en-US" sz="2000" i="1" dirty="0"/>
              <a:t>Design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Component diagra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equence diagrams</a:t>
            </a:r>
          </a:p>
        </p:txBody>
      </p:sp>
    </p:spTree>
    <p:extLst>
      <p:ext uri="{BB962C8B-B14F-4D97-AF65-F5344CB8AC3E}">
        <p14:creationId xmlns:p14="http://schemas.microsoft.com/office/powerpoint/2010/main" val="22629884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highlight>
                  <a:srgbClr val="FFFF00"/>
                </a:highlight>
              </a:rPr>
              <a:t>Component Diagram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Shows various components in a system and their dependencies, interfaces</a:t>
            </a:r>
          </a:p>
          <a:p>
            <a:pPr eaLnBrk="1" hangingPunct="1"/>
            <a:r>
              <a:rPr lang="en-US" altLang="en-US" sz="2800" dirty="0"/>
              <a:t>Explains the structure of a system</a:t>
            </a:r>
          </a:p>
          <a:p>
            <a:pPr eaLnBrk="1" hangingPunct="1"/>
            <a:r>
              <a:rPr lang="en-US" altLang="en-US" sz="2800" dirty="0"/>
              <a:t>Usually a physical collection of classes</a:t>
            </a:r>
          </a:p>
          <a:p>
            <a:pPr lvl="1" eaLnBrk="1" hangingPunct="1"/>
            <a:r>
              <a:rPr lang="en-US" altLang="en-US" dirty="0"/>
              <a:t>U</a:t>
            </a:r>
            <a:r>
              <a:rPr lang="en-US" altLang="en-US" sz="2400" dirty="0"/>
              <a:t>sed to group elements into logical structures</a:t>
            </a:r>
          </a:p>
          <a:p>
            <a:pPr lvl="1" eaLnBrk="1" hangingPunct="1"/>
            <a:r>
              <a:rPr lang="en-US" altLang="en-US" dirty="0"/>
              <a:t>A</a:t>
            </a:r>
            <a:r>
              <a:rPr lang="en-US" altLang="en-US" sz="2400" dirty="0"/>
              <a:t>ll the model elements are private with a public interface</a:t>
            </a:r>
          </a:p>
        </p:txBody>
      </p:sp>
    </p:spTree>
    <p:extLst>
      <p:ext uri="{BB962C8B-B14F-4D97-AF65-F5344CB8AC3E}">
        <p14:creationId xmlns:p14="http://schemas.microsoft.com/office/powerpoint/2010/main" val="42578967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rgbClr val="5B9BD5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Component diagram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7684" y="1448244"/>
            <a:ext cx="7412407" cy="163121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/>
              <a:t>Help us to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Divide and conquer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Achieve higher levels of abstrac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Focus on the transfer  of inform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Build software that exhibits effective modular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13</a:t>
            </a:fld>
            <a:endParaRPr lang="en-US" dirty="0"/>
          </a:p>
        </p:txBody>
      </p:sp>
      <p:sp>
        <p:nvSpPr>
          <p:cNvPr id="4" name="Folded Corner 6">
            <a:extLst>
              <a:ext uri="{FF2B5EF4-FFF2-40B4-BE49-F238E27FC236}">
                <a16:creationId xmlns:a16="http://schemas.microsoft.com/office/drawing/2014/main" id="{65DF5567-6EA5-2CC8-B6D0-3C92B0BBFB38}"/>
              </a:ext>
            </a:extLst>
          </p:cNvPr>
          <p:cNvSpPr/>
          <p:nvPr/>
        </p:nvSpPr>
        <p:spPr>
          <a:xfrm>
            <a:off x="4089902" y="3329794"/>
            <a:ext cx="3465621" cy="1905786"/>
          </a:xfrm>
          <a:prstGeom prst="foldedCorner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b="1" dirty="0">
                <a:solidFill>
                  <a:schemeClr val="tx1"/>
                </a:solidFill>
              </a:rPr>
              <a:t>Some of the design principles from our book.</a:t>
            </a:r>
          </a:p>
          <a:p>
            <a:endParaRPr lang="en-US" sz="1400" dirty="0">
              <a:solidFill>
                <a:schemeClr val="tx1"/>
              </a:solidFill>
            </a:endParaRPr>
          </a:p>
          <a:p>
            <a:r>
              <a:rPr lang="en-US" sz="1600" i="1" dirty="0">
                <a:solidFill>
                  <a:schemeClr val="tx1"/>
                </a:solidFill>
              </a:rPr>
              <a:t>They represent best practi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Arrow: Bent 4">
            <a:extLst>
              <a:ext uri="{FF2B5EF4-FFF2-40B4-BE49-F238E27FC236}">
                <a16:creationId xmlns:a16="http://schemas.microsoft.com/office/drawing/2014/main" id="{C2B9CF78-1749-0FEE-2EB6-01DA1A41EEDC}"/>
              </a:ext>
            </a:extLst>
          </p:cNvPr>
          <p:cNvSpPr/>
          <p:nvPr/>
        </p:nvSpPr>
        <p:spPr>
          <a:xfrm rot="16200000">
            <a:off x="2762991" y="3130064"/>
            <a:ext cx="1488831" cy="1289538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9207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972856" y="6583481"/>
            <a:ext cx="2219144" cy="274519"/>
          </a:xfrm>
          <a:ln>
            <a:noFill/>
            <a:headEnd type="triangle" w="med" len="med"/>
            <a:tailEnd type="none" w="med" len="med"/>
          </a:ln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489" y="4562475"/>
            <a:ext cx="3051282" cy="2137793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40233" y="2429444"/>
            <a:ext cx="3313042" cy="2171477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6268" y="233552"/>
            <a:ext cx="3490783" cy="2337578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04404" y="99945"/>
            <a:ext cx="3533404" cy="2100976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5300" y="74398"/>
            <a:ext cx="3673055" cy="2445075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cxnSp>
        <p:nvCxnSpPr>
          <p:cNvPr id="11" name="Elbow Connector 10"/>
          <p:cNvCxnSpPr/>
          <p:nvPr/>
        </p:nvCxnSpPr>
        <p:spPr>
          <a:xfrm rot="10800000">
            <a:off x="3209928" y="638178"/>
            <a:ext cx="1476373" cy="295273"/>
          </a:xfrm>
          <a:prstGeom prst="bentConnector3">
            <a:avLst>
              <a:gd name="adj1" fmla="val 50000"/>
            </a:avLst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 rot="10800000" flipV="1">
            <a:off x="7324725" y="847724"/>
            <a:ext cx="971550" cy="85725"/>
          </a:xfrm>
          <a:prstGeom prst="bentConnector3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7296150" y="1790700"/>
            <a:ext cx="1371600" cy="3543300"/>
          </a:xfrm>
          <a:custGeom>
            <a:avLst/>
            <a:gdLst>
              <a:gd name="connsiteX0" fmla="*/ 1371600 w 1371600"/>
              <a:gd name="connsiteY0" fmla="*/ 3543300 h 3543300"/>
              <a:gd name="connsiteX1" fmla="*/ 838200 w 1371600"/>
              <a:gd name="connsiteY1" fmla="*/ 3533775 h 3543300"/>
              <a:gd name="connsiteX2" fmla="*/ 819150 w 1371600"/>
              <a:gd name="connsiteY2" fmla="*/ 0 h 3543300"/>
              <a:gd name="connsiteX3" fmla="*/ 0 w 1371600"/>
              <a:gd name="connsiteY3" fmla="*/ 0 h 3543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71600" h="3543300">
                <a:moveTo>
                  <a:pt x="1371600" y="3543300"/>
                </a:moveTo>
                <a:lnTo>
                  <a:pt x="838200" y="3533775"/>
                </a:lnTo>
                <a:lnTo>
                  <a:pt x="819150" y="0"/>
                </a:lnTo>
                <a:lnTo>
                  <a:pt x="0" y="0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Freeform 38"/>
          <p:cNvSpPr/>
          <p:nvPr/>
        </p:nvSpPr>
        <p:spPr>
          <a:xfrm>
            <a:off x="7296150" y="1285875"/>
            <a:ext cx="1276350" cy="1915039"/>
          </a:xfrm>
          <a:custGeom>
            <a:avLst/>
            <a:gdLst>
              <a:gd name="connsiteX0" fmla="*/ 1276350 w 1276350"/>
              <a:gd name="connsiteY0" fmla="*/ 1905000 h 1915039"/>
              <a:gd name="connsiteX1" fmla="*/ 1276350 w 1276350"/>
              <a:gd name="connsiteY1" fmla="*/ 1905000 h 1915039"/>
              <a:gd name="connsiteX2" fmla="*/ 1085850 w 1276350"/>
              <a:gd name="connsiteY2" fmla="*/ 1914525 h 1915039"/>
              <a:gd name="connsiteX3" fmla="*/ 1057275 w 1276350"/>
              <a:gd name="connsiteY3" fmla="*/ 1895475 h 1915039"/>
              <a:gd name="connsiteX4" fmla="*/ 1038225 w 1276350"/>
              <a:gd name="connsiteY4" fmla="*/ 0 h 1915039"/>
              <a:gd name="connsiteX5" fmla="*/ 0 w 1276350"/>
              <a:gd name="connsiteY5" fmla="*/ 0 h 19150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76350" h="1915039">
                <a:moveTo>
                  <a:pt x="1276350" y="1905000"/>
                </a:moveTo>
                <a:lnTo>
                  <a:pt x="1276350" y="1905000"/>
                </a:lnTo>
                <a:cubicBezTo>
                  <a:pt x="1212850" y="1908175"/>
                  <a:pt x="1149369" y="1917287"/>
                  <a:pt x="1085850" y="1914525"/>
                </a:cubicBezTo>
                <a:cubicBezTo>
                  <a:pt x="1074413" y="1914028"/>
                  <a:pt x="1057275" y="1895475"/>
                  <a:pt x="1057275" y="1895475"/>
                </a:cubicBezTo>
                <a:lnTo>
                  <a:pt x="1038225" y="0"/>
                </a:lnTo>
                <a:lnTo>
                  <a:pt x="0" y="0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39"/>
          <p:cNvSpPr/>
          <p:nvPr/>
        </p:nvSpPr>
        <p:spPr>
          <a:xfrm>
            <a:off x="8362950" y="895350"/>
            <a:ext cx="3219450" cy="2619375"/>
          </a:xfrm>
          <a:custGeom>
            <a:avLst/>
            <a:gdLst>
              <a:gd name="connsiteX0" fmla="*/ 0 w 3219450"/>
              <a:gd name="connsiteY0" fmla="*/ 0 h 2619375"/>
              <a:gd name="connsiteX1" fmla="*/ 0 w 3219450"/>
              <a:gd name="connsiteY1" fmla="*/ 266700 h 2619375"/>
              <a:gd name="connsiteX2" fmla="*/ 180975 w 3219450"/>
              <a:gd name="connsiteY2" fmla="*/ 266700 h 2619375"/>
              <a:gd name="connsiteX3" fmla="*/ 200025 w 3219450"/>
              <a:gd name="connsiteY3" fmla="*/ 1628775 h 2619375"/>
              <a:gd name="connsiteX4" fmla="*/ 3219450 w 3219450"/>
              <a:gd name="connsiteY4" fmla="*/ 1619250 h 2619375"/>
              <a:gd name="connsiteX5" fmla="*/ 3209925 w 3219450"/>
              <a:gd name="connsiteY5" fmla="*/ 2609850 h 2619375"/>
              <a:gd name="connsiteX6" fmla="*/ 2819400 w 3219450"/>
              <a:gd name="connsiteY6" fmla="*/ 2619375 h 2619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19450" h="2619375">
                <a:moveTo>
                  <a:pt x="0" y="0"/>
                </a:moveTo>
                <a:lnTo>
                  <a:pt x="0" y="266700"/>
                </a:lnTo>
                <a:lnTo>
                  <a:pt x="180975" y="266700"/>
                </a:lnTo>
                <a:lnTo>
                  <a:pt x="200025" y="1628775"/>
                </a:lnTo>
                <a:lnTo>
                  <a:pt x="3219450" y="1619250"/>
                </a:lnTo>
                <a:lnTo>
                  <a:pt x="3209925" y="2609850"/>
                </a:lnTo>
                <a:lnTo>
                  <a:pt x="2819400" y="2619375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Freeform 40"/>
          <p:cNvSpPr/>
          <p:nvPr/>
        </p:nvSpPr>
        <p:spPr>
          <a:xfrm>
            <a:off x="8696325" y="847725"/>
            <a:ext cx="3238500" cy="4467225"/>
          </a:xfrm>
          <a:custGeom>
            <a:avLst/>
            <a:gdLst>
              <a:gd name="connsiteX0" fmla="*/ 9525 w 3238500"/>
              <a:gd name="connsiteY0" fmla="*/ 4467225 h 4467225"/>
              <a:gd name="connsiteX1" fmla="*/ 0 w 3238500"/>
              <a:gd name="connsiteY1" fmla="*/ 3800475 h 4467225"/>
              <a:gd name="connsiteX2" fmla="*/ 3238500 w 3238500"/>
              <a:gd name="connsiteY2" fmla="*/ 3810000 h 4467225"/>
              <a:gd name="connsiteX3" fmla="*/ 3181350 w 3238500"/>
              <a:gd name="connsiteY3" fmla="*/ 0 h 4467225"/>
              <a:gd name="connsiteX4" fmla="*/ 2771775 w 3238500"/>
              <a:gd name="connsiteY4" fmla="*/ 9525 h 4467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38500" h="4467225">
                <a:moveTo>
                  <a:pt x="9525" y="4467225"/>
                </a:moveTo>
                <a:lnTo>
                  <a:pt x="0" y="3800475"/>
                </a:lnTo>
                <a:lnTo>
                  <a:pt x="3238500" y="3810000"/>
                </a:lnTo>
                <a:lnTo>
                  <a:pt x="3181350" y="0"/>
                </a:lnTo>
                <a:lnTo>
                  <a:pt x="2771775" y="9525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C307A6C-D9DC-F7B0-782B-CAAF3E04477D}"/>
              </a:ext>
            </a:extLst>
          </p:cNvPr>
          <p:cNvSpPr/>
          <p:nvPr/>
        </p:nvSpPr>
        <p:spPr>
          <a:xfrm>
            <a:off x="673100" y="355600"/>
            <a:ext cx="2273300" cy="1663700"/>
          </a:xfrm>
          <a:prstGeom prst="rect">
            <a:avLst/>
          </a:prstGeom>
          <a:solidFill>
            <a:srgbClr val="7ACFF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Graphical User Interfac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29CBD7A-CED4-6728-A739-96F2743142AA}"/>
              </a:ext>
            </a:extLst>
          </p:cNvPr>
          <p:cNvSpPr/>
          <p:nvPr/>
        </p:nvSpPr>
        <p:spPr>
          <a:xfrm>
            <a:off x="5219700" y="355600"/>
            <a:ext cx="1752600" cy="1845321"/>
          </a:xfrm>
          <a:prstGeom prst="rect">
            <a:avLst/>
          </a:prstGeom>
          <a:solidFill>
            <a:srgbClr val="FE7C9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vent handlers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Game engine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197A460-21F2-E679-1904-10CDAF492AC6}"/>
              </a:ext>
            </a:extLst>
          </p:cNvPr>
          <p:cNvSpPr/>
          <p:nvPr/>
        </p:nvSpPr>
        <p:spPr>
          <a:xfrm>
            <a:off x="8705663" y="520700"/>
            <a:ext cx="2349687" cy="1809750"/>
          </a:xfrm>
          <a:prstGeom prst="rect">
            <a:avLst/>
          </a:prstGeom>
          <a:solidFill>
            <a:srgbClr val="DFEFCA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ysClr val="windowText" lastClr="000000"/>
                </a:solidFill>
              </a:rPr>
              <a:t>Run-time representation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25048F5-E172-BB24-E591-94FE83227911}"/>
              </a:ext>
            </a:extLst>
          </p:cNvPr>
          <p:cNvSpPr/>
          <p:nvPr/>
        </p:nvSpPr>
        <p:spPr>
          <a:xfrm>
            <a:off x="9001125" y="4876799"/>
            <a:ext cx="1935377" cy="1569081"/>
          </a:xfrm>
          <a:prstGeom prst="rect">
            <a:avLst/>
          </a:prstGeom>
          <a:solidFill>
            <a:srgbClr val="FFFF0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ysClr val="windowText" lastClr="000000"/>
                </a:solidFill>
              </a:rPr>
              <a:t>Databas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0F9D407-63AE-57A3-7689-B0CC8FE7C6F4}"/>
              </a:ext>
            </a:extLst>
          </p:cNvPr>
          <p:cNvSpPr/>
          <p:nvPr/>
        </p:nvSpPr>
        <p:spPr>
          <a:xfrm>
            <a:off x="8905875" y="2730500"/>
            <a:ext cx="1927225" cy="1577587"/>
          </a:xfrm>
          <a:prstGeom prst="rect">
            <a:avLst/>
          </a:prstGeom>
          <a:solidFill>
            <a:srgbClr val="FFE59A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lgorithm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7295437-7F59-B066-F00A-8200721DB02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8495" y="2571130"/>
            <a:ext cx="7060504" cy="3975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7964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Component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1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C31AF3A-49D3-54CD-1B6B-5AB6EE67DF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117" y="0"/>
            <a:ext cx="1184176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3876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578" y="5799"/>
            <a:ext cx="10284843" cy="6846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29858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5359" y="0"/>
            <a:ext cx="1024128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92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4343" y="0"/>
            <a:ext cx="1046331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82173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1771" y="0"/>
            <a:ext cx="9788458" cy="685800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3152775" y="2352675"/>
            <a:ext cx="295275" cy="295275"/>
          </a:xfrm>
          <a:prstGeom prst="ellipse">
            <a:avLst/>
          </a:prstGeom>
          <a:solidFill>
            <a:srgbClr val="FFFD7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49D07CC-A080-B67D-6F40-E4F1379A8DF5}"/>
              </a:ext>
            </a:extLst>
          </p:cNvPr>
          <p:cNvSpPr/>
          <p:nvPr/>
        </p:nvSpPr>
        <p:spPr>
          <a:xfrm>
            <a:off x="5734050" y="3086100"/>
            <a:ext cx="1682750" cy="990600"/>
          </a:xfrm>
          <a:prstGeom prst="rect">
            <a:avLst/>
          </a:prstGeom>
          <a:solidFill>
            <a:srgbClr val="FFFD7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4098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B819A166-7571-4003-A6B8-B62034C3ED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5093209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741" y="620392"/>
            <a:ext cx="3808268" cy="550468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6000" b="1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Outline for today’s clas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B661BBF0-7AC7-4757-B695-A62919CB5B85}" type="slidenum">
              <a:rPr lang="en-US" smtClean="0"/>
              <a:pPr>
                <a:spcAft>
                  <a:spcPts val="600"/>
                </a:spcAft>
              </a:pPr>
              <a:t>2</a:t>
            </a:fld>
            <a:endParaRPr lang="en-US"/>
          </a:p>
        </p:txBody>
      </p:sp>
      <p:graphicFrame>
        <p:nvGraphicFramePr>
          <p:cNvPr id="19" name="TextBox 11">
            <a:extLst>
              <a:ext uri="{FF2B5EF4-FFF2-40B4-BE49-F238E27FC236}">
                <a16:creationId xmlns:a16="http://schemas.microsoft.com/office/drawing/2014/main" id="{E6ADC33E-4CE6-E327-5108-7886F5C9C29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0148086"/>
              </p:ext>
            </p:extLst>
          </p:nvPr>
        </p:nvGraphicFramePr>
        <p:xfrm>
          <a:off x="5468389" y="620392"/>
          <a:ext cx="6263640" cy="50916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418038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972856" y="6583481"/>
            <a:ext cx="2219144" cy="274519"/>
          </a:xfrm>
          <a:ln>
            <a:noFill/>
            <a:headEnd type="triangle" w="med" len="med"/>
            <a:tailEnd type="none" w="med" len="med"/>
          </a:ln>
        </p:spPr>
        <p:txBody>
          <a:bodyPr/>
          <a:lstStyle/>
          <a:p>
            <a:fld id="{B661BBF0-7AC7-4757-B695-A62919CB5B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489" y="4562475"/>
            <a:ext cx="3051282" cy="2137793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40233" y="2429444"/>
            <a:ext cx="3313042" cy="2171477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6268" y="233552"/>
            <a:ext cx="3490783" cy="2337578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04404" y="99945"/>
            <a:ext cx="3533404" cy="2100976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5300" y="74398"/>
            <a:ext cx="3673055" cy="2445075"/>
          </a:xfrm>
          <a:prstGeom prst="rect">
            <a:avLst/>
          </a:prstGeom>
          <a:ln>
            <a:noFill/>
            <a:headEnd type="triangle" w="med" len="med"/>
            <a:tailEnd type="none" w="med" len="med"/>
          </a:ln>
        </p:spPr>
      </p:pic>
      <p:cxnSp>
        <p:nvCxnSpPr>
          <p:cNvPr id="11" name="Elbow Connector 10"/>
          <p:cNvCxnSpPr/>
          <p:nvPr/>
        </p:nvCxnSpPr>
        <p:spPr>
          <a:xfrm rot="10800000">
            <a:off x="3209928" y="638178"/>
            <a:ext cx="1476373" cy="295273"/>
          </a:xfrm>
          <a:prstGeom prst="bentConnector3">
            <a:avLst>
              <a:gd name="adj1" fmla="val 50000"/>
            </a:avLst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 rot="10800000" flipV="1">
            <a:off x="7324725" y="847724"/>
            <a:ext cx="971550" cy="85725"/>
          </a:xfrm>
          <a:prstGeom prst="bentConnector3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7296150" y="1790700"/>
            <a:ext cx="1371600" cy="3543300"/>
          </a:xfrm>
          <a:custGeom>
            <a:avLst/>
            <a:gdLst>
              <a:gd name="connsiteX0" fmla="*/ 1371600 w 1371600"/>
              <a:gd name="connsiteY0" fmla="*/ 3543300 h 3543300"/>
              <a:gd name="connsiteX1" fmla="*/ 838200 w 1371600"/>
              <a:gd name="connsiteY1" fmla="*/ 3533775 h 3543300"/>
              <a:gd name="connsiteX2" fmla="*/ 819150 w 1371600"/>
              <a:gd name="connsiteY2" fmla="*/ 0 h 3543300"/>
              <a:gd name="connsiteX3" fmla="*/ 0 w 1371600"/>
              <a:gd name="connsiteY3" fmla="*/ 0 h 3543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71600" h="3543300">
                <a:moveTo>
                  <a:pt x="1371600" y="3543300"/>
                </a:moveTo>
                <a:lnTo>
                  <a:pt x="838200" y="3533775"/>
                </a:lnTo>
                <a:lnTo>
                  <a:pt x="819150" y="0"/>
                </a:lnTo>
                <a:lnTo>
                  <a:pt x="0" y="0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Freeform 38"/>
          <p:cNvSpPr/>
          <p:nvPr/>
        </p:nvSpPr>
        <p:spPr>
          <a:xfrm>
            <a:off x="7296150" y="1285875"/>
            <a:ext cx="1276350" cy="1915039"/>
          </a:xfrm>
          <a:custGeom>
            <a:avLst/>
            <a:gdLst>
              <a:gd name="connsiteX0" fmla="*/ 1276350 w 1276350"/>
              <a:gd name="connsiteY0" fmla="*/ 1905000 h 1915039"/>
              <a:gd name="connsiteX1" fmla="*/ 1276350 w 1276350"/>
              <a:gd name="connsiteY1" fmla="*/ 1905000 h 1915039"/>
              <a:gd name="connsiteX2" fmla="*/ 1085850 w 1276350"/>
              <a:gd name="connsiteY2" fmla="*/ 1914525 h 1915039"/>
              <a:gd name="connsiteX3" fmla="*/ 1057275 w 1276350"/>
              <a:gd name="connsiteY3" fmla="*/ 1895475 h 1915039"/>
              <a:gd name="connsiteX4" fmla="*/ 1038225 w 1276350"/>
              <a:gd name="connsiteY4" fmla="*/ 0 h 1915039"/>
              <a:gd name="connsiteX5" fmla="*/ 0 w 1276350"/>
              <a:gd name="connsiteY5" fmla="*/ 0 h 19150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76350" h="1915039">
                <a:moveTo>
                  <a:pt x="1276350" y="1905000"/>
                </a:moveTo>
                <a:lnTo>
                  <a:pt x="1276350" y="1905000"/>
                </a:lnTo>
                <a:cubicBezTo>
                  <a:pt x="1212850" y="1908175"/>
                  <a:pt x="1149369" y="1917287"/>
                  <a:pt x="1085850" y="1914525"/>
                </a:cubicBezTo>
                <a:cubicBezTo>
                  <a:pt x="1074413" y="1914028"/>
                  <a:pt x="1057275" y="1895475"/>
                  <a:pt x="1057275" y="1895475"/>
                </a:cubicBezTo>
                <a:lnTo>
                  <a:pt x="1038225" y="0"/>
                </a:lnTo>
                <a:lnTo>
                  <a:pt x="0" y="0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39"/>
          <p:cNvSpPr/>
          <p:nvPr/>
        </p:nvSpPr>
        <p:spPr>
          <a:xfrm>
            <a:off x="8362950" y="895350"/>
            <a:ext cx="3219450" cy="2619375"/>
          </a:xfrm>
          <a:custGeom>
            <a:avLst/>
            <a:gdLst>
              <a:gd name="connsiteX0" fmla="*/ 0 w 3219450"/>
              <a:gd name="connsiteY0" fmla="*/ 0 h 2619375"/>
              <a:gd name="connsiteX1" fmla="*/ 0 w 3219450"/>
              <a:gd name="connsiteY1" fmla="*/ 266700 h 2619375"/>
              <a:gd name="connsiteX2" fmla="*/ 180975 w 3219450"/>
              <a:gd name="connsiteY2" fmla="*/ 266700 h 2619375"/>
              <a:gd name="connsiteX3" fmla="*/ 200025 w 3219450"/>
              <a:gd name="connsiteY3" fmla="*/ 1628775 h 2619375"/>
              <a:gd name="connsiteX4" fmla="*/ 3219450 w 3219450"/>
              <a:gd name="connsiteY4" fmla="*/ 1619250 h 2619375"/>
              <a:gd name="connsiteX5" fmla="*/ 3209925 w 3219450"/>
              <a:gd name="connsiteY5" fmla="*/ 2609850 h 2619375"/>
              <a:gd name="connsiteX6" fmla="*/ 2819400 w 3219450"/>
              <a:gd name="connsiteY6" fmla="*/ 2619375 h 2619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19450" h="2619375">
                <a:moveTo>
                  <a:pt x="0" y="0"/>
                </a:moveTo>
                <a:lnTo>
                  <a:pt x="0" y="266700"/>
                </a:lnTo>
                <a:lnTo>
                  <a:pt x="180975" y="266700"/>
                </a:lnTo>
                <a:lnTo>
                  <a:pt x="200025" y="1628775"/>
                </a:lnTo>
                <a:lnTo>
                  <a:pt x="3219450" y="1619250"/>
                </a:lnTo>
                <a:lnTo>
                  <a:pt x="3209925" y="2609850"/>
                </a:lnTo>
                <a:lnTo>
                  <a:pt x="2819400" y="2619375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Freeform 40"/>
          <p:cNvSpPr/>
          <p:nvPr/>
        </p:nvSpPr>
        <p:spPr>
          <a:xfrm>
            <a:off x="8696325" y="847725"/>
            <a:ext cx="3238500" cy="4467225"/>
          </a:xfrm>
          <a:custGeom>
            <a:avLst/>
            <a:gdLst>
              <a:gd name="connsiteX0" fmla="*/ 9525 w 3238500"/>
              <a:gd name="connsiteY0" fmla="*/ 4467225 h 4467225"/>
              <a:gd name="connsiteX1" fmla="*/ 0 w 3238500"/>
              <a:gd name="connsiteY1" fmla="*/ 3800475 h 4467225"/>
              <a:gd name="connsiteX2" fmla="*/ 3238500 w 3238500"/>
              <a:gd name="connsiteY2" fmla="*/ 3810000 h 4467225"/>
              <a:gd name="connsiteX3" fmla="*/ 3181350 w 3238500"/>
              <a:gd name="connsiteY3" fmla="*/ 0 h 4467225"/>
              <a:gd name="connsiteX4" fmla="*/ 2771775 w 3238500"/>
              <a:gd name="connsiteY4" fmla="*/ 9525 h 4467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38500" h="4467225">
                <a:moveTo>
                  <a:pt x="9525" y="4467225"/>
                </a:moveTo>
                <a:lnTo>
                  <a:pt x="0" y="3800475"/>
                </a:lnTo>
                <a:lnTo>
                  <a:pt x="3238500" y="3810000"/>
                </a:lnTo>
                <a:lnTo>
                  <a:pt x="3181350" y="0"/>
                </a:lnTo>
                <a:lnTo>
                  <a:pt x="2771775" y="9525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7253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ossible implementations 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21</a:t>
            </a:fld>
            <a:endParaRPr lang="en-US" dirty="0"/>
          </a:p>
        </p:txBody>
      </p:sp>
      <p:sp>
        <p:nvSpPr>
          <p:cNvPr id="4" name="Folded Corner 3">
            <a:extLst>
              <a:ext uri="{FF2B5EF4-FFF2-40B4-BE49-F238E27FC236}">
                <a16:creationId xmlns:a16="http://schemas.microsoft.com/office/drawing/2014/main" id="{3EA2D5FA-75C0-3C9F-2251-90DD1A5D005F}"/>
              </a:ext>
            </a:extLst>
          </p:cNvPr>
          <p:cNvSpPr/>
          <p:nvPr/>
        </p:nvSpPr>
        <p:spPr>
          <a:xfrm>
            <a:off x="2259693" y="2370364"/>
            <a:ext cx="4922157" cy="2563586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What follows is not necessarily what would be done next. I’m showing you now to show you where what we have done will eventually lead to</a:t>
            </a:r>
          </a:p>
        </p:txBody>
      </p:sp>
    </p:spTree>
    <p:extLst>
      <p:ext uri="{BB962C8B-B14F-4D97-AF65-F5344CB8AC3E}">
        <p14:creationId xmlns:p14="http://schemas.microsoft.com/office/powerpoint/2010/main" val="4673144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rgbClr val="5B9BD5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igh-level component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22</a:t>
            </a:fld>
            <a:endParaRPr lang="en-US" dirty="0"/>
          </a:p>
        </p:txBody>
      </p:sp>
      <p:pic>
        <p:nvPicPr>
          <p:cNvPr id="2052" name="Picture 4" descr="https://pgfyvqbpon.us-07.visual-paradigm.com/rest/diagrams/projects/clipboard/1_MWQW_96FYDwCJFwh?dummy=4HEu_96F0Ni.pA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97" y="1390296"/>
            <a:ext cx="11883158" cy="49486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9E0D3FB-BC42-5FF6-E19E-C0F2DD19B15C}"/>
              </a:ext>
            </a:extLst>
          </p:cNvPr>
          <p:cNvSpPr txBox="1"/>
          <p:nvPr/>
        </p:nvSpPr>
        <p:spPr>
          <a:xfrm>
            <a:off x="3814011" y="5348037"/>
            <a:ext cx="3862136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Standalone app</a:t>
            </a:r>
          </a:p>
        </p:txBody>
      </p:sp>
    </p:spTree>
    <p:extLst>
      <p:ext uri="{BB962C8B-B14F-4D97-AF65-F5344CB8AC3E}">
        <p14:creationId xmlns:p14="http://schemas.microsoft.com/office/powerpoint/2010/main" val="4081015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rgbClr val="5B9BD5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One possible system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23</a:t>
            </a:fld>
            <a:endParaRPr lang="en-US" dirty="0"/>
          </a:p>
        </p:txBody>
      </p:sp>
      <p:pic>
        <p:nvPicPr>
          <p:cNvPr id="2052" name="Picture 4" descr="https://pgfyvqbpon.us-07.visual-paradigm.com/rest/diagrams/projects/clipboard/1_MWQW_96FYDwCJFwh?dummy=4HEu_96F0Ni.pA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96" y="1390296"/>
            <a:ext cx="11910727" cy="496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lded Corner 3"/>
          <p:cNvSpPr/>
          <p:nvPr/>
        </p:nvSpPr>
        <p:spPr>
          <a:xfrm>
            <a:off x="1643743" y="4484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Browser cli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JavaScrip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HTML</a:t>
            </a:r>
          </a:p>
        </p:txBody>
      </p:sp>
      <p:sp>
        <p:nvSpPr>
          <p:cNvPr id="6" name="Folded Corner 5"/>
          <p:cNvSpPr/>
          <p:nvPr/>
        </p:nvSpPr>
        <p:spPr>
          <a:xfrm>
            <a:off x="5513009" y="4865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Web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++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35467" y="10244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614333" y="9228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614333" y="914405"/>
            <a:ext cx="7069667" cy="2142066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olded Corner 9"/>
          <p:cNvSpPr/>
          <p:nvPr/>
        </p:nvSpPr>
        <p:spPr>
          <a:xfrm>
            <a:off x="10290163" y="4355308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Web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ngoDB</a:t>
            </a:r>
          </a:p>
        </p:txBody>
      </p:sp>
      <p:sp>
        <p:nvSpPr>
          <p:cNvPr id="11" name="Folded Corner 10"/>
          <p:cNvSpPr/>
          <p:nvPr/>
        </p:nvSpPr>
        <p:spPr>
          <a:xfrm>
            <a:off x="3420533" y="4112379"/>
            <a:ext cx="1064380" cy="1075083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R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RU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JSON</a:t>
            </a:r>
          </a:p>
        </p:txBody>
      </p:sp>
      <p:sp>
        <p:nvSpPr>
          <p:cNvPr id="12" name="Folded Corner 11"/>
          <p:cNvSpPr/>
          <p:nvPr/>
        </p:nvSpPr>
        <p:spPr>
          <a:xfrm>
            <a:off x="8171867" y="3989006"/>
            <a:ext cx="1064380" cy="87448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HTT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JS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65E17A8-9506-DD8B-DF56-96A10545BBEF}"/>
              </a:ext>
            </a:extLst>
          </p:cNvPr>
          <p:cNvSpPr txBox="1"/>
          <p:nvPr/>
        </p:nvSpPr>
        <p:spPr>
          <a:xfrm>
            <a:off x="2909326" y="6298488"/>
            <a:ext cx="6144437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Local front-end with dynamic  server running the puzzle logic</a:t>
            </a:r>
          </a:p>
        </p:txBody>
      </p:sp>
    </p:spTree>
    <p:extLst>
      <p:ext uri="{BB962C8B-B14F-4D97-AF65-F5344CB8AC3E}">
        <p14:creationId xmlns:p14="http://schemas.microsoft.com/office/powerpoint/2010/main" val="17372737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rgbClr val="5B9BD5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Another possible system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24</a:t>
            </a:fld>
            <a:endParaRPr lang="en-US" dirty="0"/>
          </a:p>
        </p:txBody>
      </p:sp>
      <p:pic>
        <p:nvPicPr>
          <p:cNvPr id="2052" name="Picture 4" descr="https://pgfyvqbpon.us-07.visual-paradigm.com/rest/diagrams/projects/clipboard/1_MWQW_96FYDwCJFwh?dummy=4HEu_96F0Ni.pA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96" y="1390296"/>
            <a:ext cx="11910727" cy="496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lded Corner 3"/>
          <p:cNvSpPr/>
          <p:nvPr/>
        </p:nvSpPr>
        <p:spPr>
          <a:xfrm>
            <a:off x="1643743" y="4484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Standalone PC ap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#</a:t>
            </a:r>
          </a:p>
        </p:txBody>
      </p:sp>
      <p:sp>
        <p:nvSpPr>
          <p:cNvPr id="6" name="Folded Corner 5"/>
          <p:cNvSpPr/>
          <p:nvPr/>
        </p:nvSpPr>
        <p:spPr>
          <a:xfrm>
            <a:off x="5513009" y="4865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Game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++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35467" y="10244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614333" y="9228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614333" y="914405"/>
            <a:ext cx="7069667" cy="2142066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olded Corner 9"/>
          <p:cNvSpPr/>
          <p:nvPr/>
        </p:nvSpPr>
        <p:spPr>
          <a:xfrm>
            <a:off x="10278440" y="4201885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Web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yth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ngoDB</a:t>
            </a:r>
          </a:p>
        </p:txBody>
      </p:sp>
      <p:sp>
        <p:nvSpPr>
          <p:cNvPr id="11" name="Folded Corner 10"/>
          <p:cNvSpPr/>
          <p:nvPr/>
        </p:nvSpPr>
        <p:spPr>
          <a:xfrm>
            <a:off x="3420533" y="4112379"/>
            <a:ext cx="1064380" cy="87448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DLLs</a:t>
            </a:r>
          </a:p>
        </p:txBody>
      </p:sp>
      <p:sp>
        <p:nvSpPr>
          <p:cNvPr id="12" name="Folded Corner 11"/>
          <p:cNvSpPr/>
          <p:nvPr/>
        </p:nvSpPr>
        <p:spPr>
          <a:xfrm>
            <a:off x="7999324" y="3991426"/>
            <a:ext cx="1449475" cy="87448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chemeClr val="tx1"/>
                </a:solidFill>
              </a:rPr>
              <a:t>System cal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yth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JS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B5BEFD-A876-EA3C-3B44-183AA71FE314}"/>
              </a:ext>
            </a:extLst>
          </p:cNvPr>
          <p:cNvSpPr txBox="1"/>
          <p:nvPr/>
        </p:nvSpPr>
        <p:spPr>
          <a:xfrm>
            <a:off x="7787381" y="2268415"/>
            <a:ext cx="92286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le I/O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31CBD0-157C-DDC2-721D-2DA103EBF141}"/>
              </a:ext>
            </a:extLst>
          </p:cNvPr>
          <p:cNvSpPr txBox="1"/>
          <p:nvPr/>
        </p:nvSpPr>
        <p:spPr>
          <a:xfrm>
            <a:off x="2909326" y="6298488"/>
            <a:ext cx="5435697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Frontend display with dynamic  server running the logic</a:t>
            </a:r>
          </a:p>
        </p:txBody>
      </p:sp>
    </p:spTree>
    <p:extLst>
      <p:ext uri="{BB962C8B-B14F-4D97-AF65-F5344CB8AC3E}">
        <p14:creationId xmlns:p14="http://schemas.microsoft.com/office/powerpoint/2010/main" val="36843367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rgbClr val="5B9BD5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Another possible system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25</a:t>
            </a:fld>
            <a:endParaRPr lang="en-US" dirty="0"/>
          </a:p>
        </p:txBody>
      </p:sp>
      <p:pic>
        <p:nvPicPr>
          <p:cNvPr id="2052" name="Picture 4" descr="https://pgfyvqbpon.us-07.visual-paradigm.com/rest/diagrams/projects/clipboard/1_MWQW_96FYDwCJFwh?dummy=4HEu_96F0Ni.pA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96" y="1390296"/>
            <a:ext cx="11910727" cy="496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lded Corner 3"/>
          <p:cNvSpPr/>
          <p:nvPr/>
        </p:nvSpPr>
        <p:spPr>
          <a:xfrm>
            <a:off x="1643743" y="4484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iPhone ap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wift</a:t>
            </a:r>
          </a:p>
        </p:txBody>
      </p:sp>
      <p:sp>
        <p:nvSpPr>
          <p:cNvPr id="6" name="Folded Corner 5"/>
          <p:cNvSpPr/>
          <p:nvPr/>
        </p:nvSpPr>
        <p:spPr>
          <a:xfrm>
            <a:off x="5513009" y="4865914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Game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++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35467" y="10244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614333" y="922867"/>
            <a:ext cx="3149600" cy="557953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614333" y="914405"/>
            <a:ext cx="7069667" cy="2142066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olded Corner 9"/>
          <p:cNvSpPr/>
          <p:nvPr/>
        </p:nvSpPr>
        <p:spPr>
          <a:xfrm>
            <a:off x="10278440" y="4201885"/>
            <a:ext cx="1545771" cy="132805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Web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yth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ngoDB</a:t>
            </a:r>
          </a:p>
        </p:txBody>
      </p:sp>
      <p:sp>
        <p:nvSpPr>
          <p:cNvPr id="11" name="Folded Corner 10"/>
          <p:cNvSpPr/>
          <p:nvPr/>
        </p:nvSpPr>
        <p:spPr>
          <a:xfrm>
            <a:off x="3136574" y="4124102"/>
            <a:ext cx="1626252" cy="87448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Swift &lt;==&gt; C++ bridge</a:t>
            </a:r>
          </a:p>
        </p:txBody>
      </p:sp>
      <p:sp>
        <p:nvSpPr>
          <p:cNvPr id="12" name="Folded Corner 11"/>
          <p:cNvSpPr/>
          <p:nvPr/>
        </p:nvSpPr>
        <p:spPr>
          <a:xfrm>
            <a:off x="7999324" y="3991426"/>
            <a:ext cx="1449475" cy="874487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chemeClr val="tx1"/>
                </a:solidFill>
              </a:rPr>
              <a:t>System cal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yth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JS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B5BEFD-A876-EA3C-3B44-183AA71FE314}"/>
              </a:ext>
            </a:extLst>
          </p:cNvPr>
          <p:cNvSpPr txBox="1"/>
          <p:nvPr/>
        </p:nvSpPr>
        <p:spPr>
          <a:xfrm>
            <a:off x="7787381" y="2268415"/>
            <a:ext cx="92286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le I/O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3B0E58E-F6B7-B8BF-5FBC-7D6960D04B20}"/>
              </a:ext>
            </a:extLst>
          </p:cNvPr>
          <p:cNvSpPr txBox="1"/>
          <p:nvPr/>
        </p:nvSpPr>
        <p:spPr>
          <a:xfrm>
            <a:off x="2612548" y="6326196"/>
            <a:ext cx="5800922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Mobile app display with dynamic  server running the app</a:t>
            </a:r>
          </a:p>
        </p:txBody>
      </p:sp>
    </p:spTree>
    <p:extLst>
      <p:ext uri="{BB962C8B-B14F-4D97-AF65-F5344CB8AC3E}">
        <p14:creationId xmlns:p14="http://schemas.microsoft.com/office/powerpoint/2010/main" val="6217092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loud 6">
            <a:extLst>
              <a:ext uri="{FF2B5EF4-FFF2-40B4-BE49-F238E27FC236}">
                <a16:creationId xmlns:a16="http://schemas.microsoft.com/office/drawing/2014/main" id="{869F2576-2A35-E373-7124-75A0882FE4A4}"/>
              </a:ext>
            </a:extLst>
          </p:cNvPr>
          <p:cNvSpPr/>
          <p:nvPr/>
        </p:nvSpPr>
        <p:spPr>
          <a:xfrm>
            <a:off x="3390406" y="1151905"/>
            <a:ext cx="5509981" cy="5064651"/>
          </a:xfrm>
          <a:prstGeom prst="cloud">
            <a:avLst/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38142ADB-E685-BD30-CA05-4A5022CF4BE8}"/>
              </a:ext>
            </a:extLst>
          </p:cNvPr>
          <p:cNvSpPr/>
          <p:nvPr/>
        </p:nvSpPr>
        <p:spPr>
          <a:xfrm>
            <a:off x="261256" y="2274124"/>
            <a:ext cx="4894613" cy="299992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rowser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BE97151-56E1-8B21-2DAA-3DC6D13D5816}"/>
              </a:ext>
            </a:extLst>
          </p:cNvPr>
          <p:cNvSpPr/>
          <p:nvPr/>
        </p:nvSpPr>
        <p:spPr>
          <a:xfrm>
            <a:off x="7036131" y="2277093"/>
            <a:ext cx="4894613" cy="2999923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DF78F30-3C12-2051-A9F5-48D8ECFECDA2}"/>
              </a:ext>
            </a:extLst>
          </p:cNvPr>
          <p:cNvSpPr txBox="1"/>
          <p:nvPr/>
        </p:nvSpPr>
        <p:spPr>
          <a:xfrm>
            <a:off x="2550225" y="396626"/>
            <a:ext cx="4397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lgerian" panose="04020705040A02060702" pitchFamily="82" charset="0"/>
              </a:rPr>
              <a:t>Sudoku</a:t>
            </a:r>
          </a:p>
        </p:txBody>
      </p:sp>
    </p:spTree>
    <p:extLst>
      <p:ext uri="{BB962C8B-B14F-4D97-AF65-F5344CB8AC3E}">
        <p14:creationId xmlns:p14="http://schemas.microsoft.com/office/powerpoint/2010/main" val="23480986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>
            <a:extLst>
              <a:ext uri="{FF2B5EF4-FFF2-40B4-BE49-F238E27FC236}">
                <a16:creationId xmlns:a16="http://schemas.microsoft.com/office/drawing/2014/main" id="{2E8D0EB9-3D9D-12CD-A9A8-7E2406D48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458" y="2749140"/>
            <a:ext cx="4922520" cy="302514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A1F22C00-8C22-860F-0DD1-C2065AAA4F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066" y="2499756"/>
            <a:ext cx="4922520" cy="3025140"/>
          </a:xfrm>
          <a:prstGeom prst="rect">
            <a:avLst/>
          </a:prstGeom>
        </p:spPr>
      </p:pic>
      <p:sp>
        <p:nvSpPr>
          <p:cNvPr id="7" name="Cloud 6">
            <a:extLst>
              <a:ext uri="{FF2B5EF4-FFF2-40B4-BE49-F238E27FC236}">
                <a16:creationId xmlns:a16="http://schemas.microsoft.com/office/drawing/2014/main" id="{869F2576-2A35-E373-7124-75A0882FE4A4}"/>
              </a:ext>
            </a:extLst>
          </p:cNvPr>
          <p:cNvSpPr/>
          <p:nvPr/>
        </p:nvSpPr>
        <p:spPr>
          <a:xfrm>
            <a:off x="3390406" y="1151905"/>
            <a:ext cx="5509981" cy="5064651"/>
          </a:xfrm>
          <a:prstGeom prst="cloud">
            <a:avLst/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BE97151-56E1-8B21-2DAA-3DC6D13D5816}"/>
              </a:ext>
            </a:extLst>
          </p:cNvPr>
          <p:cNvSpPr/>
          <p:nvPr/>
        </p:nvSpPr>
        <p:spPr>
          <a:xfrm>
            <a:off x="7036131" y="2277093"/>
            <a:ext cx="4894613" cy="2999923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Server</a:t>
            </a:r>
          </a:p>
          <a:p>
            <a:pPr algn="ctr"/>
            <a:r>
              <a:rPr lang="en-US" dirty="0"/>
              <a:t>(GitHub Page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DF78F30-3C12-2051-A9F5-48D8ECFECDA2}"/>
              </a:ext>
            </a:extLst>
          </p:cNvPr>
          <p:cNvSpPr txBox="1"/>
          <p:nvPr/>
        </p:nvSpPr>
        <p:spPr>
          <a:xfrm>
            <a:off x="2550225" y="396626"/>
            <a:ext cx="4397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lgerian" panose="04020705040A02060702" pitchFamily="82" charset="0"/>
              </a:rPr>
              <a:t>Sudoku</a:t>
            </a:r>
          </a:p>
        </p:txBody>
      </p:sp>
      <p:sp>
        <p:nvSpPr>
          <p:cNvPr id="11" name="Flowchart: Magnetic Disk 10">
            <a:extLst>
              <a:ext uri="{FF2B5EF4-FFF2-40B4-BE49-F238E27FC236}">
                <a16:creationId xmlns:a16="http://schemas.microsoft.com/office/drawing/2014/main" id="{36C603E8-7BB7-8009-517E-E05F4F8B2CD8}"/>
              </a:ext>
            </a:extLst>
          </p:cNvPr>
          <p:cNvSpPr/>
          <p:nvPr/>
        </p:nvSpPr>
        <p:spPr>
          <a:xfrm>
            <a:off x="9986699" y="904341"/>
            <a:ext cx="1359724" cy="1715985"/>
          </a:xfrm>
          <a:prstGeom prst="flowChartMagneticDisk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atabase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puzzles)</a:t>
            </a: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F4A6AC42-EF81-CF5C-847B-5FE22F671EBE}"/>
              </a:ext>
            </a:extLst>
          </p:cNvPr>
          <p:cNvSpPr/>
          <p:nvPr/>
        </p:nvSpPr>
        <p:spPr>
          <a:xfrm>
            <a:off x="5155869" y="2719449"/>
            <a:ext cx="1880262" cy="1425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B4969661-8902-3121-B782-23B2906AD0CE}"/>
              </a:ext>
            </a:extLst>
          </p:cNvPr>
          <p:cNvSpPr/>
          <p:nvPr/>
        </p:nvSpPr>
        <p:spPr>
          <a:xfrm rot="10800000">
            <a:off x="5147866" y="4635337"/>
            <a:ext cx="1880262" cy="1425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3E0849B-FF53-367A-8891-57EEF27242F3}"/>
              </a:ext>
            </a:extLst>
          </p:cNvPr>
          <p:cNvSpPr txBox="1"/>
          <p:nvPr/>
        </p:nvSpPr>
        <p:spPr>
          <a:xfrm>
            <a:off x="5296395" y="2790701"/>
            <a:ext cx="1573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ttp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URL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F6FD3E3-2B39-CBEA-BF54-0BD274B407FF}"/>
              </a:ext>
            </a:extLst>
          </p:cNvPr>
          <p:cNvSpPr txBox="1"/>
          <p:nvPr/>
        </p:nvSpPr>
        <p:spPr>
          <a:xfrm>
            <a:off x="5319113" y="4716485"/>
            <a:ext cx="1573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ttp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Web page</a:t>
            </a: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634BA125-AB50-E205-D3BB-3B78C706021D}"/>
              </a:ext>
            </a:extLst>
          </p:cNvPr>
          <p:cNvSpPr/>
          <p:nvPr/>
        </p:nvSpPr>
        <p:spPr>
          <a:xfrm>
            <a:off x="261256" y="2274124"/>
            <a:ext cx="4894613" cy="2999923"/>
          </a:xfrm>
          <a:prstGeom prst="roundRect">
            <a:avLst>
              <a:gd name="adj" fmla="val 123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Browser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A5C9E0F3-A44E-D832-9C42-B57C12811DA0}"/>
              </a:ext>
            </a:extLst>
          </p:cNvPr>
          <p:cNvSpPr/>
          <p:nvPr/>
        </p:nvSpPr>
        <p:spPr>
          <a:xfrm rot="5400000">
            <a:off x="2360944" y="2299581"/>
            <a:ext cx="761736" cy="3005861"/>
          </a:xfrm>
          <a:prstGeom prst="roundRect">
            <a:avLst>
              <a:gd name="adj" fmla="val 16691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Graphical User Interface</a:t>
            </a:r>
          </a:p>
          <a:p>
            <a:pPr algn="ctr"/>
            <a:r>
              <a:rPr lang="en-US" dirty="0"/>
              <a:t>(view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7292684-15E0-7CD0-0F35-B1BF58C86590}"/>
              </a:ext>
            </a:extLst>
          </p:cNvPr>
          <p:cNvSpPr txBox="1"/>
          <p:nvPr/>
        </p:nvSpPr>
        <p:spPr>
          <a:xfrm>
            <a:off x="2175149" y="2682979"/>
            <a:ext cx="15734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HTM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C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JavaScript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B53FFEAD-5E00-225B-3A75-B8E3C60B2CD9}"/>
              </a:ext>
            </a:extLst>
          </p:cNvPr>
          <p:cNvSpPr/>
          <p:nvPr/>
        </p:nvSpPr>
        <p:spPr>
          <a:xfrm>
            <a:off x="7037122" y="2268185"/>
            <a:ext cx="557148" cy="3005861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URL parser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FFFC7499-69EF-1116-036B-2FB1E657066F}"/>
              </a:ext>
            </a:extLst>
          </p:cNvPr>
          <p:cNvSpPr/>
          <p:nvPr/>
        </p:nvSpPr>
        <p:spPr>
          <a:xfrm rot="5400000">
            <a:off x="3614181" y="3808175"/>
            <a:ext cx="853605" cy="1872758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Sudoku engine</a:t>
            </a:r>
          </a:p>
          <a:p>
            <a:pPr algn="ctr"/>
            <a:r>
              <a:rPr lang="en-US" dirty="0"/>
              <a:t>(controller)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014AF126-6945-990E-A249-CDCC3EA366AB}"/>
              </a:ext>
            </a:extLst>
          </p:cNvPr>
          <p:cNvSpPr/>
          <p:nvPr/>
        </p:nvSpPr>
        <p:spPr>
          <a:xfrm rot="5400000">
            <a:off x="1082350" y="3624602"/>
            <a:ext cx="853605" cy="2239903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Sudoku </a:t>
            </a:r>
            <a:r>
              <a:rPr lang="en-US" dirty="0" err="1"/>
              <a:t>representaton</a:t>
            </a:r>
            <a:endParaRPr lang="en-US" dirty="0"/>
          </a:p>
          <a:p>
            <a:pPr algn="ctr"/>
            <a:r>
              <a:rPr lang="en-US" dirty="0"/>
              <a:t>(model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9E4679-C3BD-F4DE-7DB8-F461505A7451}"/>
              </a:ext>
            </a:extLst>
          </p:cNvPr>
          <p:cNvSpPr txBox="1"/>
          <p:nvPr/>
        </p:nvSpPr>
        <p:spPr>
          <a:xfrm>
            <a:off x="2909326" y="6298488"/>
            <a:ext cx="5435697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Running in browser with static server supplying code</a:t>
            </a:r>
          </a:p>
        </p:txBody>
      </p:sp>
    </p:spTree>
    <p:extLst>
      <p:ext uri="{BB962C8B-B14F-4D97-AF65-F5344CB8AC3E}">
        <p14:creationId xmlns:p14="http://schemas.microsoft.com/office/powerpoint/2010/main" val="5347284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>
            <a:extLst>
              <a:ext uri="{FF2B5EF4-FFF2-40B4-BE49-F238E27FC236}">
                <a16:creationId xmlns:a16="http://schemas.microsoft.com/office/drawing/2014/main" id="{2E8D0EB9-3D9D-12CD-A9A8-7E2406D48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458" y="2749140"/>
            <a:ext cx="4922520" cy="302514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A1F22C00-8C22-860F-0DD1-C2065AAA4F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066" y="2499756"/>
            <a:ext cx="4922520" cy="3025140"/>
          </a:xfrm>
          <a:prstGeom prst="rect">
            <a:avLst/>
          </a:prstGeom>
        </p:spPr>
      </p:pic>
      <p:sp>
        <p:nvSpPr>
          <p:cNvPr id="7" name="Cloud 6">
            <a:extLst>
              <a:ext uri="{FF2B5EF4-FFF2-40B4-BE49-F238E27FC236}">
                <a16:creationId xmlns:a16="http://schemas.microsoft.com/office/drawing/2014/main" id="{869F2576-2A35-E373-7124-75A0882FE4A4}"/>
              </a:ext>
            </a:extLst>
          </p:cNvPr>
          <p:cNvSpPr/>
          <p:nvPr/>
        </p:nvSpPr>
        <p:spPr>
          <a:xfrm>
            <a:off x="3390406" y="1151905"/>
            <a:ext cx="5509981" cy="5064651"/>
          </a:xfrm>
          <a:prstGeom prst="cloud">
            <a:avLst/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BE97151-56E1-8B21-2DAA-3DC6D13D5816}"/>
              </a:ext>
            </a:extLst>
          </p:cNvPr>
          <p:cNvSpPr/>
          <p:nvPr/>
        </p:nvSpPr>
        <p:spPr>
          <a:xfrm>
            <a:off x="7036131" y="2277093"/>
            <a:ext cx="4894613" cy="2999923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Serv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DF78F30-3C12-2051-A9F5-48D8ECFECDA2}"/>
              </a:ext>
            </a:extLst>
          </p:cNvPr>
          <p:cNvSpPr txBox="1"/>
          <p:nvPr/>
        </p:nvSpPr>
        <p:spPr>
          <a:xfrm>
            <a:off x="2550225" y="396626"/>
            <a:ext cx="4397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lgerian" panose="04020705040A02060702" pitchFamily="82" charset="0"/>
              </a:rPr>
              <a:t>Sudoku</a:t>
            </a:r>
          </a:p>
        </p:txBody>
      </p:sp>
      <p:sp>
        <p:nvSpPr>
          <p:cNvPr id="11" name="Flowchart: Magnetic Disk 10">
            <a:extLst>
              <a:ext uri="{FF2B5EF4-FFF2-40B4-BE49-F238E27FC236}">
                <a16:creationId xmlns:a16="http://schemas.microsoft.com/office/drawing/2014/main" id="{36C603E8-7BB7-8009-517E-E05F4F8B2CD8}"/>
              </a:ext>
            </a:extLst>
          </p:cNvPr>
          <p:cNvSpPr/>
          <p:nvPr/>
        </p:nvSpPr>
        <p:spPr>
          <a:xfrm>
            <a:off x="9986699" y="904341"/>
            <a:ext cx="1359724" cy="1715985"/>
          </a:xfrm>
          <a:prstGeom prst="flowChartMagneticDisk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atabase</a:t>
            </a: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F4A6AC42-EF81-CF5C-847B-5FE22F671EBE}"/>
              </a:ext>
            </a:extLst>
          </p:cNvPr>
          <p:cNvSpPr/>
          <p:nvPr/>
        </p:nvSpPr>
        <p:spPr>
          <a:xfrm>
            <a:off x="5155869" y="2719449"/>
            <a:ext cx="1880262" cy="1425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B4969661-8902-3121-B782-23B2906AD0CE}"/>
              </a:ext>
            </a:extLst>
          </p:cNvPr>
          <p:cNvSpPr/>
          <p:nvPr/>
        </p:nvSpPr>
        <p:spPr>
          <a:xfrm rot="10800000">
            <a:off x="5147866" y="4635337"/>
            <a:ext cx="1880262" cy="1425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3E0849B-FF53-367A-8891-57EEF27242F3}"/>
              </a:ext>
            </a:extLst>
          </p:cNvPr>
          <p:cNvSpPr txBox="1"/>
          <p:nvPr/>
        </p:nvSpPr>
        <p:spPr>
          <a:xfrm>
            <a:off x="5296395" y="2790701"/>
            <a:ext cx="15734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ttp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UR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JS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F6FD3E3-2B39-CBEA-BF54-0BD274B407FF}"/>
              </a:ext>
            </a:extLst>
          </p:cNvPr>
          <p:cNvSpPr txBox="1"/>
          <p:nvPr/>
        </p:nvSpPr>
        <p:spPr>
          <a:xfrm>
            <a:off x="5319113" y="4716485"/>
            <a:ext cx="1573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ttp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JSON</a:t>
            </a: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634BA125-AB50-E205-D3BB-3B78C706021D}"/>
              </a:ext>
            </a:extLst>
          </p:cNvPr>
          <p:cNvSpPr/>
          <p:nvPr/>
        </p:nvSpPr>
        <p:spPr>
          <a:xfrm>
            <a:off x="261256" y="2274124"/>
            <a:ext cx="4894613" cy="2999923"/>
          </a:xfrm>
          <a:prstGeom prst="roundRect">
            <a:avLst>
              <a:gd name="adj" fmla="val 123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/>
              <a:t>Browser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A5C9E0F3-A44E-D832-9C42-B57C12811DA0}"/>
              </a:ext>
            </a:extLst>
          </p:cNvPr>
          <p:cNvSpPr/>
          <p:nvPr/>
        </p:nvSpPr>
        <p:spPr>
          <a:xfrm>
            <a:off x="247668" y="2268186"/>
            <a:ext cx="761736" cy="3005861"/>
          </a:xfrm>
          <a:prstGeom prst="roundRect">
            <a:avLst>
              <a:gd name="adj" fmla="val 16691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Graphical User Interface</a:t>
            </a:r>
          </a:p>
          <a:p>
            <a:pPr algn="ctr"/>
            <a:r>
              <a:rPr lang="en-US" dirty="0"/>
              <a:t>(view)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9770C917-7F8F-6577-7C56-CD3EB3679BB7}"/>
              </a:ext>
            </a:extLst>
          </p:cNvPr>
          <p:cNvSpPr/>
          <p:nvPr/>
        </p:nvSpPr>
        <p:spPr>
          <a:xfrm>
            <a:off x="4661065" y="2268186"/>
            <a:ext cx="494804" cy="3008830"/>
          </a:xfrm>
          <a:prstGeom prst="roundRect">
            <a:avLst>
              <a:gd name="adj" fmla="val 31707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dirty="0"/>
              <a:t>URL encod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7292684-15E0-7CD0-0F35-B1BF58C86590}"/>
              </a:ext>
            </a:extLst>
          </p:cNvPr>
          <p:cNvSpPr txBox="1"/>
          <p:nvPr/>
        </p:nvSpPr>
        <p:spPr>
          <a:xfrm>
            <a:off x="2192623" y="2861953"/>
            <a:ext cx="15734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HTM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C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JavaScript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B53FFEAD-5E00-225B-3A75-B8E3C60B2CD9}"/>
              </a:ext>
            </a:extLst>
          </p:cNvPr>
          <p:cNvSpPr/>
          <p:nvPr/>
        </p:nvSpPr>
        <p:spPr>
          <a:xfrm>
            <a:off x="7037122" y="2268185"/>
            <a:ext cx="557148" cy="3005861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URL parser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09F1C696-3F2F-C267-6D9C-93C662A19B07}"/>
              </a:ext>
            </a:extLst>
          </p:cNvPr>
          <p:cNvSpPr/>
          <p:nvPr/>
        </p:nvSpPr>
        <p:spPr>
          <a:xfrm>
            <a:off x="7672530" y="2282041"/>
            <a:ext cx="557148" cy="3005861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JSON encoder/decoder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FFFC7499-69EF-1116-036B-2FB1E657066F}"/>
              </a:ext>
            </a:extLst>
          </p:cNvPr>
          <p:cNvSpPr/>
          <p:nvPr/>
        </p:nvSpPr>
        <p:spPr>
          <a:xfrm rot="5400000">
            <a:off x="9444358" y="2345664"/>
            <a:ext cx="853605" cy="1872758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Sudoku engine</a:t>
            </a:r>
          </a:p>
          <a:p>
            <a:pPr algn="ctr"/>
            <a:r>
              <a:rPr lang="en-US" dirty="0"/>
              <a:t>(controller)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014AF126-6945-990E-A249-CDCC3EA366AB}"/>
              </a:ext>
            </a:extLst>
          </p:cNvPr>
          <p:cNvSpPr/>
          <p:nvPr/>
        </p:nvSpPr>
        <p:spPr>
          <a:xfrm rot="5400000">
            <a:off x="9627931" y="3254572"/>
            <a:ext cx="853605" cy="2239903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Sudoku </a:t>
            </a:r>
            <a:r>
              <a:rPr lang="en-US" dirty="0" err="1"/>
              <a:t>representaton</a:t>
            </a:r>
            <a:endParaRPr lang="en-US" dirty="0"/>
          </a:p>
          <a:p>
            <a:pPr algn="ctr"/>
            <a:r>
              <a:rPr lang="en-US" dirty="0"/>
              <a:t>(model)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C8434C2-E7CB-96E7-A3DC-98E2CF0635DB}"/>
              </a:ext>
            </a:extLst>
          </p:cNvPr>
          <p:cNvSpPr txBox="1"/>
          <p:nvPr/>
        </p:nvSpPr>
        <p:spPr>
          <a:xfrm>
            <a:off x="10877391" y="2790701"/>
            <a:ext cx="10533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Djang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SQLi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Python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F2F94800-4CCC-9CF7-3516-E3EBC505BFE4}"/>
              </a:ext>
            </a:extLst>
          </p:cNvPr>
          <p:cNvSpPr/>
          <p:nvPr/>
        </p:nvSpPr>
        <p:spPr>
          <a:xfrm>
            <a:off x="3841748" y="2265216"/>
            <a:ext cx="747548" cy="3008830"/>
          </a:xfrm>
          <a:prstGeom prst="roundRect">
            <a:avLst>
              <a:gd name="adj" fmla="val 31707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dirty="0"/>
              <a:t>JSON encoder/decoder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C677D752-45E4-68EB-0E1B-B74FBBF39FEA}"/>
              </a:ext>
            </a:extLst>
          </p:cNvPr>
          <p:cNvSpPr/>
          <p:nvPr/>
        </p:nvSpPr>
        <p:spPr>
          <a:xfrm>
            <a:off x="8306746" y="2262757"/>
            <a:ext cx="557148" cy="3005861"/>
          </a:xfrm>
          <a:prstGeom prst="roundRect">
            <a:avLst>
              <a:gd name="adj" fmla="val 16691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dirty="0"/>
              <a:t>State save/loa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331BDE6-7706-1F50-EE41-50A5385F7EC9}"/>
              </a:ext>
            </a:extLst>
          </p:cNvPr>
          <p:cNvSpPr txBox="1"/>
          <p:nvPr/>
        </p:nvSpPr>
        <p:spPr>
          <a:xfrm>
            <a:off x="2909326" y="6298488"/>
            <a:ext cx="5435697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00FFFF"/>
                </a:highlight>
              </a:rPr>
              <a:t>Browser display with dynamic  server running the app</a:t>
            </a:r>
          </a:p>
        </p:txBody>
      </p:sp>
    </p:spTree>
    <p:extLst>
      <p:ext uri="{BB962C8B-B14F-4D97-AF65-F5344CB8AC3E}">
        <p14:creationId xmlns:p14="http://schemas.microsoft.com/office/powerpoint/2010/main" val="24446578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b="1" u="sng" dirty="0">
                <a:highlight>
                  <a:srgbClr val="FFFF00"/>
                </a:highlight>
              </a:rPr>
              <a:t>Interaction Diagram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700" dirty="0"/>
              <a:t>Interaction diagrams are dynamic  -- they describe how objects collaborate</a:t>
            </a:r>
          </a:p>
          <a:p>
            <a:pPr eaLnBrk="1" hangingPunct="1"/>
            <a:endParaRPr lang="en-US" altLang="en-US" sz="2700" dirty="0"/>
          </a:p>
          <a:p>
            <a:pPr eaLnBrk="1" hangingPunct="1"/>
            <a:r>
              <a:rPr lang="en-US" altLang="en-US" sz="2700" dirty="0"/>
              <a:t>Sequence Diagram:</a:t>
            </a:r>
          </a:p>
          <a:p>
            <a:pPr lvl="1" eaLnBrk="1" hangingPunct="1"/>
            <a:r>
              <a:rPr lang="en-US" altLang="en-US" sz="2400" dirty="0"/>
              <a:t>Indicates what messages (function calls, method instantiations) are sent and when</a:t>
            </a:r>
          </a:p>
          <a:p>
            <a:pPr lvl="1" eaLnBrk="1" hangingPunct="1"/>
            <a:r>
              <a:rPr lang="en-US" altLang="en-US" sz="2400" dirty="0"/>
              <a:t>Time progresses from top to bottom</a:t>
            </a:r>
          </a:p>
          <a:p>
            <a:pPr lvl="1" eaLnBrk="1" hangingPunct="1"/>
            <a:r>
              <a:rPr lang="en-US" altLang="en-US" sz="2400" dirty="0"/>
              <a:t>Components involved are listed left to right</a:t>
            </a:r>
          </a:p>
          <a:p>
            <a:pPr lvl="1" eaLnBrk="1" hangingPunct="1"/>
            <a:r>
              <a:rPr lang="en-US" altLang="en-US" sz="2400" dirty="0"/>
              <a:t>Messages are sent left to right among components in sequence</a:t>
            </a:r>
          </a:p>
          <a:p>
            <a:pPr eaLnBrk="1" hangingPunct="1">
              <a:buFontTx/>
              <a:buNone/>
            </a:pPr>
            <a:endParaRPr lang="en-US" altLang="en-US" sz="2700" dirty="0"/>
          </a:p>
          <a:p>
            <a:pPr eaLnBrk="1" hangingPunct="1"/>
            <a:endParaRPr lang="en-US" altLang="en-US" sz="27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F505C32-7E2D-A4AA-C9C4-3950DB60045B}"/>
              </a:ext>
            </a:extLst>
          </p:cNvPr>
          <p:cNvSpPr txBox="1"/>
          <p:nvPr/>
        </p:nvSpPr>
        <p:spPr>
          <a:xfrm>
            <a:off x="1169377" y="5785338"/>
            <a:ext cx="8484577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en-US" sz="1800" dirty="0"/>
              <a:t>Free to use toolkit for drawing UML diagrams (and more):</a:t>
            </a:r>
          </a:p>
          <a:p>
            <a:r>
              <a:rPr lang="en-US" dirty="0">
                <a:hlinkClick r:id="rId3"/>
              </a:rPr>
              <a:t>https://online.visual-paradigm.com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24629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" name="Rectangle 27">
            <a:extLst>
              <a:ext uri="{FF2B5EF4-FFF2-40B4-BE49-F238E27FC236}">
                <a16:creationId xmlns:a16="http://schemas.microsoft.com/office/drawing/2014/main" id="{F13C74B1-5B17-4795-BED0-7140497B44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649" y="77719"/>
            <a:ext cx="4368602" cy="462031"/>
          </a:xfrm>
        </p:spPr>
        <p:txBody>
          <a:bodyPr vert="horz" lIns="91440" tIns="45720" rIns="91440" bIns="45720" rtlCol="0" anchor="b">
            <a:normAutofit fontScale="90000"/>
          </a:bodyPr>
          <a:lstStyle/>
          <a:p>
            <a:r>
              <a:rPr lang="en-US" sz="2800" b="1" dirty="0"/>
              <a:t>Homework review</a:t>
            </a:r>
          </a:p>
        </p:txBody>
      </p:sp>
      <p:sp>
        <p:nvSpPr>
          <p:cNvPr id="30" name="sketchy line">
            <a:extLst>
              <a:ext uri="{FF2B5EF4-FFF2-40B4-BE49-F238E27FC236}">
                <a16:creationId xmlns:a16="http://schemas.microsoft.com/office/drawing/2014/main" id="{D4974D33-8DC5-464E-8C6D-BE58F0669C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80" y="2586994"/>
            <a:ext cx="3474720" cy="18288"/>
          </a:xfrm>
          <a:custGeom>
            <a:avLst/>
            <a:gdLst>
              <a:gd name="connsiteX0" fmla="*/ 0 w 3474720"/>
              <a:gd name="connsiteY0" fmla="*/ 0 h 18288"/>
              <a:gd name="connsiteX1" fmla="*/ 694944 w 3474720"/>
              <a:gd name="connsiteY1" fmla="*/ 0 h 18288"/>
              <a:gd name="connsiteX2" fmla="*/ 1355141 w 3474720"/>
              <a:gd name="connsiteY2" fmla="*/ 0 h 18288"/>
              <a:gd name="connsiteX3" fmla="*/ 2015338 w 3474720"/>
              <a:gd name="connsiteY3" fmla="*/ 0 h 18288"/>
              <a:gd name="connsiteX4" fmla="*/ 2779776 w 3474720"/>
              <a:gd name="connsiteY4" fmla="*/ 0 h 18288"/>
              <a:gd name="connsiteX5" fmla="*/ 3474720 w 3474720"/>
              <a:gd name="connsiteY5" fmla="*/ 0 h 18288"/>
              <a:gd name="connsiteX6" fmla="*/ 3474720 w 3474720"/>
              <a:gd name="connsiteY6" fmla="*/ 18288 h 18288"/>
              <a:gd name="connsiteX7" fmla="*/ 2779776 w 3474720"/>
              <a:gd name="connsiteY7" fmla="*/ 18288 h 18288"/>
              <a:gd name="connsiteX8" fmla="*/ 2189074 w 3474720"/>
              <a:gd name="connsiteY8" fmla="*/ 18288 h 18288"/>
              <a:gd name="connsiteX9" fmla="*/ 1528877 w 3474720"/>
              <a:gd name="connsiteY9" fmla="*/ 18288 h 18288"/>
              <a:gd name="connsiteX10" fmla="*/ 868680 w 3474720"/>
              <a:gd name="connsiteY10" fmla="*/ 18288 h 18288"/>
              <a:gd name="connsiteX11" fmla="*/ 0 w 3474720"/>
              <a:gd name="connsiteY11" fmla="*/ 18288 h 18288"/>
              <a:gd name="connsiteX12" fmla="*/ 0 w 3474720"/>
              <a:gd name="connsiteY12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474720" h="18288" fill="none" extrusionOk="0">
                <a:moveTo>
                  <a:pt x="0" y="0"/>
                </a:moveTo>
                <a:cubicBezTo>
                  <a:pt x="224454" y="-14544"/>
                  <a:pt x="495407" y="26540"/>
                  <a:pt x="694944" y="0"/>
                </a:cubicBezTo>
                <a:cubicBezTo>
                  <a:pt x="894481" y="-26540"/>
                  <a:pt x="1130063" y="24713"/>
                  <a:pt x="1355141" y="0"/>
                </a:cubicBezTo>
                <a:cubicBezTo>
                  <a:pt x="1580219" y="-24713"/>
                  <a:pt x="1820099" y="26695"/>
                  <a:pt x="2015338" y="0"/>
                </a:cubicBezTo>
                <a:cubicBezTo>
                  <a:pt x="2210577" y="-26695"/>
                  <a:pt x="2402045" y="165"/>
                  <a:pt x="2779776" y="0"/>
                </a:cubicBezTo>
                <a:cubicBezTo>
                  <a:pt x="3157507" y="-165"/>
                  <a:pt x="3286859" y="-15571"/>
                  <a:pt x="3474720" y="0"/>
                </a:cubicBezTo>
                <a:cubicBezTo>
                  <a:pt x="3474286" y="7551"/>
                  <a:pt x="3474253" y="9822"/>
                  <a:pt x="3474720" y="18288"/>
                </a:cubicBezTo>
                <a:cubicBezTo>
                  <a:pt x="3233904" y="29845"/>
                  <a:pt x="2945134" y="-5256"/>
                  <a:pt x="2779776" y="18288"/>
                </a:cubicBezTo>
                <a:cubicBezTo>
                  <a:pt x="2614418" y="41832"/>
                  <a:pt x="2339768" y="22709"/>
                  <a:pt x="2189074" y="18288"/>
                </a:cubicBezTo>
                <a:cubicBezTo>
                  <a:pt x="2038380" y="13867"/>
                  <a:pt x="1817434" y="-4947"/>
                  <a:pt x="1528877" y="18288"/>
                </a:cubicBezTo>
                <a:cubicBezTo>
                  <a:pt x="1240320" y="41523"/>
                  <a:pt x="1042447" y="37198"/>
                  <a:pt x="868680" y="18288"/>
                </a:cubicBezTo>
                <a:cubicBezTo>
                  <a:pt x="694913" y="-622"/>
                  <a:pt x="233232" y="44909"/>
                  <a:pt x="0" y="18288"/>
                </a:cubicBezTo>
                <a:cubicBezTo>
                  <a:pt x="60" y="11696"/>
                  <a:pt x="66" y="3758"/>
                  <a:pt x="0" y="0"/>
                </a:cubicBezTo>
                <a:close/>
              </a:path>
              <a:path w="3474720" h="18288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18178" y="11499"/>
                  <a:pt x="1096688" y="5123"/>
                  <a:pt x="1389888" y="0"/>
                </a:cubicBezTo>
                <a:cubicBezTo>
                  <a:pt x="1683088" y="-5123"/>
                  <a:pt x="1835981" y="-14038"/>
                  <a:pt x="1980590" y="0"/>
                </a:cubicBezTo>
                <a:cubicBezTo>
                  <a:pt x="2125199" y="14038"/>
                  <a:pt x="2396099" y="-7203"/>
                  <a:pt x="2571293" y="0"/>
                </a:cubicBezTo>
                <a:cubicBezTo>
                  <a:pt x="2746487" y="7203"/>
                  <a:pt x="3041609" y="-12036"/>
                  <a:pt x="3474720" y="0"/>
                </a:cubicBezTo>
                <a:cubicBezTo>
                  <a:pt x="3474638" y="4406"/>
                  <a:pt x="3474631" y="9982"/>
                  <a:pt x="3474720" y="18288"/>
                </a:cubicBezTo>
                <a:cubicBezTo>
                  <a:pt x="3324873" y="21876"/>
                  <a:pt x="3136771" y="12587"/>
                  <a:pt x="2814523" y="18288"/>
                </a:cubicBezTo>
                <a:cubicBezTo>
                  <a:pt x="2492275" y="23989"/>
                  <a:pt x="2294402" y="47111"/>
                  <a:pt x="2154326" y="18288"/>
                </a:cubicBezTo>
                <a:cubicBezTo>
                  <a:pt x="2014250" y="-10535"/>
                  <a:pt x="1820317" y="33903"/>
                  <a:pt x="1494130" y="18288"/>
                </a:cubicBezTo>
                <a:cubicBezTo>
                  <a:pt x="1167943" y="2673"/>
                  <a:pt x="948432" y="14868"/>
                  <a:pt x="729691" y="18288"/>
                </a:cubicBezTo>
                <a:cubicBezTo>
                  <a:pt x="510950" y="21708"/>
                  <a:pt x="264032" y="24354"/>
                  <a:pt x="0" y="18288"/>
                </a:cubicBezTo>
                <a:cubicBezTo>
                  <a:pt x="189" y="14288"/>
                  <a:pt x="-703" y="3747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8392" y="819150"/>
            <a:ext cx="6042558" cy="59611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algn="l"/>
            <a:r>
              <a:rPr lang="en-US" sz="1600" b="0" i="0" dirty="0">
                <a:solidFill>
                  <a:srgbClr val="000000"/>
                </a:solidFill>
                <a:effectLst/>
                <a:latin typeface="Open Sans" panose="020B0606030504020204" pitchFamily="34" charset="0"/>
              </a:rPr>
              <a:t>Read chapter 6 in our textbook.</a:t>
            </a:r>
            <a:endParaRPr lang="en-US" sz="1600" b="0" i="0" dirty="0">
              <a:solidFill>
                <a:srgbClr val="262626"/>
              </a:solidFill>
              <a:effectLst/>
              <a:latin typeface="Open Sans" panose="020B0606030504020204" pitchFamily="34" charset="0"/>
            </a:endParaRP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sz="1600" b="0" i="0" dirty="0">
                <a:solidFill>
                  <a:srgbClr val="262626"/>
                </a:solidFill>
                <a:effectLst/>
                <a:latin typeface="Open Sans" panose="020B0606030504020204" pitchFamily="34" charset="0"/>
              </a:rPr>
              <a:t>Identify the design principle that is most meaningful to you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sz="1600" b="0" i="0" dirty="0">
                <a:solidFill>
                  <a:srgbClr val="262626"/>
                </a:solidFill>
                <a:effectLst/>
                <a:latin typeface="Open Sans" panose="020B0606030504020204" pitchFamily="34" charset="0"/>
              </a:rPr>
              <a:t>Explain your reasoning in 3-5 sentences</a:t>
            </a:r>
          </a:p>
          <a:p>
            <a:pPr algn="l"/>
            <a:endParaRPr lang="en-US" sz="1600" b="0" i="0" dirty="0">
              <a:solidFill>
                <a:srgbClr val="000000"/>
              </a:solidFill>
              <a:effectLst/>
              <a:latin typeface="Open Sans" panose="020B0606030504020204" pitchFamily="34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00"/>
                </a:highlight>
                <a:latin typeface="Open Sans" panose="020B0606030504020204" pitchFamily="34" charset="0"/>
              </a:rPr>
              <a:t>Become domain conversa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Scenario-based 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Understand the problem you are trying to solv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Draw a pi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000000"/>
              </a:solidFill>
              <a:latin typeface="Open Sans" panose="020B0606030504020204" pitchFamily="34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00"/>
                </a:highlight>
                <a:latin typeface="Open Sans" panose="020B0606030504020204" pitchFamily="34" charset="0"/>
              </a:rPr>
              <a:t>You are not alone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Design with readability in mi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Someone (else) will maintain the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Work products to provide val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Consist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262626"/>
              </a:solidFill>
              <a:latin typeface="Open Sans" panose="020B0606030504020204" pitchFamily="34" charset="0"/>
            </a:endParaRPr>
          </a:p>
          <a:p>
            <a:pPr algn="l"/>
            <a:r>
              <a:rPr lang="en-US" sz="1600" dirty="0">
                <a:solidFill>
                  <a:srgbClr val="000000"/>
                </a:solidFill>
                <a:highlight>
                  <a:srgbClr val="FFFF00"/>
                </a:highlight>
                <a:latin typeface="Open Sans" panose="020B0606030504020204" pitchFamily="34" charset="0"/>
              </a:rPr>
              <a:t>Change happens!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b="0" i="0" dirty="0">
                <a:solidFill>
                  <a:srgbClr val="000000"/>
                </a:solidFill>
                <a:effectLst/>
                <a:latin typeface="Open Sans" panose="020B0606030504020204" pitchFamily="34" charset="0"/>
              </a:rPr>
              <a:t>Models that are amenable to chang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b="0" i="0" dirty="0">
                <a:solidFill>
                  <a:srgbClr val="262626"/>
                </a:solidFill>
                <a:effectLst/>
                <a:latin typeface="Open Sans" panose="020B0606030504020204" pitchFamily="34" charset="0"/>
              </a:rPr>
              <a:t>Be ready to adapt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262626"/>
                </a:solidFill>
                <a:latin typeface="Open Sans" panose="020B0606030504020204" pitchFamily="34" charset="0"/>
              </a:rPr>
              <a:t>Accommodate change</a:t>
            </a:r>
            <a:endParaRPr lang="en-US" sz="1600" b="0" i="0" dirty="0">
              <a:solidFill>
                <a:srgbClr val="262626"/>
              </a:solidFill>
              <a:effectLst/>
              <a:latin typeface="Open Sans" panose="020B0606030504020204" pitchFamily="34" charset="0"/>
            </a:endParaRPr>
          </a:p>
          <a:p>
            <a:pPr algn="l"/>
            <a:endParaRPr lang="en-US" sz="1600" b="0" i="0" dirty="0">
              <a:solidFill>
                <a:srgbClr val="262626"/>
              </a:solidFill>
              <a:effectLst/>
              <a:latin typeface="Open Sans" panose="020B0606030504020204" pitchFamily="34" charset="0"/>
            </a:endParaRPr>
          </a:p>
          <a:p>
            <a:pPr algn="l"/>
            <a:r>
              <a:rPr lang="en-US" sz="1600" b="0" i="0" dirty="0">
                <a:solidFill>
                  <a:srgbClr val="262626"/>
                </a:solidFill>
                <a:effectLst/>
                <a:highlight>
                  <a:srgbClr val="FFFF00"/>
                </a:highlight>
                <a:latin typeface="Open Sans" panose="020B0606030504020204" pitchFamily="34" charset="0"/>
              </a:rPr>
              <a:t>Technical best practic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262626"/>
                </a:solidFill>
                <a:latin typeface="Open Sans" panose="020B0606030504020204" pitchFamily="34" charset="0"/>
              </a:rPr>
              <a:t>Importance of the design of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latin typeface="Open Sans" panose="020B0606030504020204" pitchFamily="34" charset="0"/>
              </a:rPr>
              <a:t>Work with layers of abstractio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262626"/>
                </a:solidFill>
                <a:latin typeface="Open Sans" panose="020B0606030504020204" pitchFamily="34" charset="0"/>
              </a:rPr>
              <a:t>Separation of interfaces and implementation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600" b="0" i="0" dirty="0">
              <a:solidFill>
                <a:srgbClr val="262626"/>
              </a:solidFill>
              <a:effectLst/>
              <a:latin typeface="Open Sans" panose="020B0606030504020204" pitchFamily="34" charset="0"/>
            </a:endParaRPr>
          </a:p>
          <a:p>
            <a:pPr algn="l"/>
            <a:r>
              <a:rPr lang="en-US" sz="1600" dirty="0">
                <a:solidFill>
                  <a:srgbClr val="262626"/>
                </a:solidFill>
                <a:highlight>
                  <a:srgbClr val="FFFF00"/>
                </a:highlight>
                <a:latin typeface="Open Sans" panose="020B0606030504020204" pitchFamily="34" charset="0"/>
              </a:rPr>
              <a:t>Design for testing</a:t>
            </a:r>
            <a:endParaRPr lang="en-US" sz="1600" b="0" i="0" dirty="0">
              <a:solidFill>
                <a:srgbClr val="262626"/>
              </a:solidFill>
              <a:effectLst/>
              <a:highlight>
                <a:srgbClr val="FFFF00"/>
              </a:highlight>
              <a:latin typeface="Open Sans" panose="020B060603050402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262626"/>
                </a:solidFill>
                <a:latin typeface="Open Sans" panose="020B0606030504020204" pitchFamily="34" charset="0"/>
              </a:rPr>
              <a:t>Test small to large</a:t>
            </a:r>
            <a:endParaRPr lang="en-US" sz="1600" b="0" i="0" dirty="0">
              <a:solidFill>
                <a:srgbClr val="262626"/>
              </a:solidFill>
              <a:effectLst/>
              <a:latin typeface="Open Sans" panose="020B0606030504020204" pitchFamily="34" charset="0"/>
            </a:endParaRPr>
          </a:p>
        </p:txBody>
      </p:sp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1125D52B-9625-C64F-666D-14A04473F0B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3269" b="1"/>
          <a:stretch/>
        </p:blipFill>
        <p:spPr>
          <a:xfrm>
            <a:off x="5311702" y="10"/>
            <a:ext cx="6878775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</p:spPr>
      </p:pic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439400" y="6356350"/>
            <a:ext cx="914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>
                <a:solidFill>
                  <a:srgbClr val="FFFFFF"/>
                </a:solidFill>
                <a:latin typeface="Calibri" panose="020F0502020204030204"/>
              </a:rPr>
              <a:t>15</a:t>
            </a:r>
          </a:p>
        </p:txBody>
      </p:sp>
    </p:spTree>
    <p:extLst>
      <p:ext uri="{BB962C8B-B14F-4D97-AF65-F5344CB8AC3E}">
        <p14:creationId xmlns:p14="http://schemas.microsoft.com/office/powerpoint/2010/main" val="12382047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quence Diagram Format</a:t>
            </a:r>
          </a:p>
        </p:txBody>
      </p:sp>
      <p:pic>
        <p:nvPicPr>
          <p:cNvPr id="49155" name="Picture 5" descr="sequencedia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057401"/>
            <a:ext cx="48768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Line 6"/>
          <p:cNvSpPr>
            <a:spLocks noChangeShapeType="1"/>
          </p:cNvSpPr>
          <p:nvPr/>
        </p:nvSpPr>
        <p:spPr bwMode="auto">
          <a:xfrm>
            <a:off x="2819400" y="21336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9157" name="Text Box 7"/>
          <p:cNvSpPr txBox="1">
            <a:spLocks noChangeArrowheads="1"/>
          </p:cNvSpPr>
          <p:nvPr/>
        </p:nvSpPr>
        <p:spPr bwMode="auto">
          <a:xfrm>
            <a:off x="1828801" y="1371600"/>
            <a:ext cx="156004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Actor from</a:t>
            </a:r>
          </a:p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Use Case</a:t>
            </a:r>
          </a:p>
        </p:txBody>
      </p:sp>
      <p:sp>
        <p:nvSpPr>
          <p:cNvPr id="49158" name="Line 8"/>
          <p:cNvSpPr>
            <a:spLocks noChangeShapeType="1"/>
          </p:cNvSpPr>
          <p:nvPr/>
        </p:nvSpPr>
        <p:spPr bwMode="auto">
          <a:xfrm flipH="1">
            <a:off x="6629400" y="2209800"/>
            <a:ext cx="1828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9159" name="Text Box 9"/>
          <p:cNvSpPr txBox="1">
            <a:spLocks noChangeArrowheads="1"/>
          </p:cNvSpPr>
          <p:nvPr/>
        </p:nvSpPr>
        <p:spPr bwMode="auto">
          <a:xfrm>
            <a:off x="8153400" y="1676401"/>
            <a:ext cx="11240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Objects</a:t>
            </a:r>
          </a:p>
        </p:txBody>
      </p:sp>
      <p:sp>
        <p:nvSpPr>
          <p:cNvPr id="49160" name="Text Box 10"/>
          <p:cNvSpPr txBox="1">
            <a:spLocks noChangeArrowheads="1"/>
          </p:cNvSpPr>
          <p:nvPr/>
        </p:nvSpPr>
        <p:spPr bwMode="auto">
          <a:xfrm>
            <a:off x="3946525" y="3440113"/>
            <a:ext cx="274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49161" name="Text Box 11"/>
          <p:cNvSpPr txBox="1">
            <a:spLocks noChangeArrowheads="1"/>
          </p:cNvSpPr>
          <p:nvPr/>
        </p:nvSpPr>
        <p:spPr bwMode="auto">
          <a:xfrm>
            <a:off x="5638800" y="4191000"/>
            <a:ext cx="274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49162" name="Text Box 12"/>
          <p:cNvSpPr txBox="1">
            <a:spLocks noChangeArrowheads="1"/>
          </p:cNvSpPr>
          <p:nvPr/>
        </p:nvSpPr>
        <p:spPr bwMode="auto">
          <a:xfrm>
            <a:off x="6858000" y="4343400"/>
            <a:ext cx="274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49163" name="Text Box 13"/>
          <p:cNvSpPr txBox="1">
            <a:spLocks noChangeArrowheads="1"/>
          </p:cNvSpPr>
          <p:nvPr/>
        </p:nvSpPr>
        <p:spPr bwMode="auto">
          <a:xfrm>
            <a:off x="4191000" y="4953000"/>
            <a:ext cx="274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49164" name="Text Box 14"/>
          <p:cNvSpPr txBox="1">
            <a:spLocks noChangeArrowheads="1"/>
          </p:cNvSpPr>
          <p:nvPr/>
        </p:nvSpPr>
        <p:spPr bwMode="auto">
          <a:xfrm>
            <a:off x="2041525" y="5908676"/>
            <a:ext cx="11560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Lifeline</a:t>
            </a:r>
          </a:p>
        </p:txBody>
      </p:sp>
      <p:sp>
        <p:nvSpPr>
          <p:cNvPr id="49165" name="Freeform 15"/>
          <p:cNvSpPr>
            <a:spLocks/>
          </p:cNvSpPr>
          <p:nvPr/>
        </p:nvSpPr>
        <p:spPr bwMode="auto">
          <a:xfrm>
            <a:off x="3200400" y="5791200"/>
            <a:ext cx="457200" cy="381000"/>
          </a:xfrm>
          <a:custGeom>
            <a:avLst/>
            <a:gdLst>
              <a:gd name="T0" fmla="*/ 0 w 288"/>
              <a:gd name="T1" fmla="*/ 240 h 240"/>
              <a:gd name="T2" fmla="*/ 144 w 288"/>
              <a:gd name="T3" fmla="*/ 192 h 240"/>
              <a:gd name="T4" fmla="*/ 240 w 288"/>
              <a:gd name="T5" fmla="*/ 96 h 240"/>
              <a:gd name="T6" fmla="*/ 288 w 288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240"/>
                </a:moveTo>
                <a:cubicBezTo>
                  <a:pt x="52" y="228"/>
                  <a:pt x="104" y="216"/>
                  <a:pt x="144" y="192"/>
                </a:cubicBezTo>
                <a:cubicBezTo>
                  <a:pt x="184" y="168"/>
                  <a:pt x="216" y="128"/>
                  <a:pt x="240" y="96"/>
                </a:cubicBezTo>
                <a:cubicBezTo>
                  <a:pt x="264" y="64"/>
                  <a:pt x="276" y="32"/>
                  <a:pt x="288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9166" name="Text Box 16"/>
          <p:cNvSpPr txBox="1">
            <a:spLocks noChangeArrowheads="1"/>
          </p:cNvSpPr>
          <p:nvPr/>
        </p:nvSpPr>
        <p:spPr bwMode="auto">
          <a:xfrm>
            <a:off x="5851526" y="5832475"/>
            <a:ext cx="3151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Calls = Solid Lines</a:t>
            </a:r>
          </a:p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Returns = Dashed Lines</a:t>
            </a:r>
          </a:p>
        </p:txBody>
      </p:sp>
      <p:sp>
        <p:nvSpPr>
          <p:cNvPr id="49167" name="Text Box 18"/>
          <p:cNvSpPr txBox="1">
            <a:spLocks noChangeArrowheads="1"/>
          </p:cNvSpPr>
          <p:nvPr/>
        </p:nvSpPr>
        <p:spPr bwMode="auto">
          <a:xfrm>
            <a:off x="1524001" y="4267201"/>
            <a:ext cx="1481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prstClr val="black"/>
                </a:solidFill>
              </a:rPr>
              <a:t>Activation</a:t>
            </a:r>
          </a:p>
        </p:txBody>
      </p:sp>
      <p:sp>
        <p:nvSpPr>
          <p:cNvPr id="49168" name="AutoShape 19"/>
          <p:cNvSpPr>
            <a:spLocks/>
          </p:cNvSpPr>
          <p:nvPr/>
        </p:nvSpPr>
        <p:spPr bwMode="auto">
          <a:xfrm>
            <a:off x="3124200" y="3505200"/>
            <a:ext cx="304800" cy="1981200"/>
          </a:xfrm>
          <a:prstGeom prst="leftBrace">
            <a:avLst>
              <a:gd name="adj1" fmla="val 54167"/>
              <a:gd name="adj2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438900" y="4572000"/>
            <a:ext cx="1123950" cy="0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5229225" y="4810125"/>
            <a:ext cx="1123950" cy="0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79841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Deriving components (example): use case driven des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1</a:t>
            </a:fld>
            <a:endParaRPr lang="en-US" dirty="0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DC15A2B5-FCE7-42C1-A0DE-EC60E5A54600}"/>
              </a:ext>
            </a:extLst>
          </p:cNvPr>
          <p:cNvGrpSpPr/>
          <p:nvPr/>
        </p:nvGrpSpPr>
        <p:grpSpPr>
          <a:xfrm>
            <a:off x="96716" y="897269"/>
            <a:ext cx="5794131" cy="5778168"/>
            <a:chOff x="5978769" y="915646"/>
            <a:chExt cx="5794131" cy="577816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F5E2EE30-C15C-5E6D-6505-D49DB50B08E8}"/>
                </a:ext>
              </a:extLst>
            </p:cNvPr>
            <p:cNvSpPr/>
            <p:nvPr/>
          </p:nvSpPr>
          <p:spPr>
            <a:xfrm>
              <a:off x="5978769" y="915646"/>
              <a:ext cx="5794131" cy="5775300"/>
            </a:xfrm>
            <a:prstGeom prst="rect">
              <a:avLst/>
            </a:prstGeom>
            <a:solidFill>
              <a:srgbClr val="EBE9E9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83350B5-DE72-D2D1-1F2A-CD19634AE3B3}"/>
                </a:ext>
              </a:extLst>
            </p:cNvPr>
            <p:cNvSpPr txBox="1"/>
            <p:nvPr/>
          </p:nvSpPr>
          <p:spPr>
            <a:xfrm>
              <a:off x="6096000" y="938392"/>
              <a:ext cx="5439508" cy="5755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Game Begins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board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players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reate “Undo” button, faded out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Set turn to left-side player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lights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endPara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endParaRPr>
            </a:p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Location selected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location selected not already occupied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Put current player’s representation at location selected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008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move wins game</a:t>
              </a:r>
            </a:p>
            <a:p>
              <a:pPr marL="1657350" lvl="3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008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Show win</a:t>
              </a: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ning path</a:t>
              </a:r>
            </a:p>
            <a:p>
              <a:pPr marL="1657350" lvl="3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Prompt for another game …</a:t>
              </a:r>
            </a:p>
            <a:p>
              <a:pPr marL="2114550" lvl="4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Restart or exit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Make “Undo” not faded out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hange turn to other player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location already selected </a:t>
              </a: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notify player to select an empty location</a:t>
              </a:r>
            </a:p>
            <a:p>
              <a:endPara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endParaRPr>
            </a:p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Undo selected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Remove last move from board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hange turn back to previous player</a:t>
              </a:r>
            </a:p>
          </p:txBody>
        </p:sp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2AAC13F-3BBB-B2AA-AEA6-8ACAF4105AD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907947" y="1011115"/>
              <a:ext cx="1824906" cy="1872469"/>
            </a:xfrm>
            <a:prstGeom prst="rect">
              <a:avLst/>
            </a:prstGeom>
          </p:spPr>
        </p:pic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132B8D2D-8F4C-4CBD-25D2-C0086DFA219D}"/>
              </a:ext>
            </a:extLst>
          </p:cNvPr>
          <p:cNvSpPr/>
          <p:nvPr/>
        </p:nvSpPr>
        <p:spPr>
          <a:xfrm>
            <a:off x="9083633" y="1204546"/>
            <a:ext cx="2505808" cy="1380392"/>
          </a:xfrm>
          <a:prstGeom prst="rect">
            <a:avLst/>
          </a:prstGeom>
          <a:solidFill>
            <a:srgbClr val="94BEE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raphical User Interface</a:t>
            </a:r>
          </a:p>
          <a:p>
            <a:pPr algn="ctr"/>
            <a:r>
              <a:rPr lang="en-US" dirty="0"/>
              <a:t>(GUI)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C44411A-D639-57E4-DF82-46489E9DDA3A}"/>
              </a:ext>
            </a:extLst>
          </p:cNvPr>
          <p:cNvSpPr/>
          <p:nvPr/>
        </p:nvSpPr>
        <p:spPr>
          <a:xfrm>
            <a:off x="9083633" y="3153213"/>
            <a:ext cx="2505808" cy="138039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ame representation</a:t>
            </a:r>
          </a:p>
          <a:p>
            <a:pPr algn="ctr"/>
            <a:r>
              <a:rPr lang="en-US" dirty="0"/>
              <a:t>(Data structures/class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r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ve history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1BAB2BD-A62F-5B6F-6C54-F361E01AA053}"/>
              </a:ext>
            </a:extLst>
          </p:cNvPr>
          <p:cNvSpPr/>
          <p:nvPr/>
        </p:nvSpPr>
        <p:spPr>
          <a:xfrm>
            <a:off x="9083633" y="5112483"/>
            <a:ext cx="2505808" cy="138039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ame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egal mov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ke mo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inning move?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64A1DFC-7E34-6C16-8C3F-5D1E268323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9541" y="1420249"/>
            <a:ext cx="7886700" cy="48463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49376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Create a sequence diagram …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FC2D441-B1B5-16CF-BE2F-2C5CFF6A57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8261" y="934606"/>
            <a:ext cx="6797190" cy="376927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64A1DFC-7E34-6C16-8C3F-5D1E268323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549" y="853633"/>
            <a:ext cx="4916657" cy="30212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17A66A5-9578-4DDC-B174-281CFA27F00A}"/>
              </a:ext>
            </a:extLst>
          </p:cNvPr>
          <p:cNvSpPr txBox="1"/>
          <p:nvPr/>
        </p:nvSpPr>
        <p:spPr>
          <a:xfrm>
            <a:off x="773103" y="3631521"/>
            <a:ext cx="4280103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dirty="0"/>
              <a:t>Create a UML sequence diagram for: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A: Set cell entry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B: Undo last mov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C: Set cell not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D: Check puzzl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E: Select new gam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F: Get specific hint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strike="sngStrike" dirty="0"/>
              <a:t>Pause/Start timer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strike="sngStrike" dirty="0"/>
              <a:t>Get random hint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strike="sngStrike" dirty="0"/>
              <a:t>Undo until correct</a:t>
            </a:r>
          </a:p>
          <a:p>
            <a:endParaRPr lang="en-US" dirty="0"/>
          </a:p>
        </p:txBody>
      </p:sp>
      <p:sp>
        <p:nvSpPr>
          <p:cNvPr id="14" name="Folded Corner 10">
            <a:extLst>
              <a:ext uri="{FF2B5EF4-FFF2-40B4-BE49-F238E27FC236}">
                <a16:creationId xmlns:a16="http://schemas.microsoft.com/office/drawing/2014/main" id="{D15D31A8-D46B-FA34-7296-8C6D12C6E3BB}"/>
              </a:ext>
            </a:extLst>
          </p:cNvPr>
          <p:cNvSpPr/>
          <p:nvPr/>
        </p:nvSpPr>
        <p:spPr>
          <a:xfrm>
            <a:off x="6496051" y="3511550"/>
            <a:ext cx="5492750" cy="3346449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You will start this exercise as a team, but for homework each individual should complete the task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In clas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Get the idea of how to dra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Get far enough to ask ques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For homework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omplete diag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Enter into a drawing tool</a:t>
            </a:r>
          </a:p>
        </p:txBody>
      </p:sp>
    </p:spTree>
    <p:extLst>
      <p:ext uri="{BB962C8B-B14F-4D97-AF65-F5344CB8AC3E}">
        <p14:creationId xmlns:p14="http://schemas.microsoft.com/office/powerpoint/2010/main" val="12600439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Create a sequence diagram …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3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A766CDF-D160-C02A-257D-1D6AFCEA47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171" y="934619"/>
            <a:ext cx="7401958" cy="5992061"/>
          </a:xfrm>
          <a:prstGeom prst="rect">
            <a:avLst/>
          </a:prstGeom>
        </p:spPr>
      </p:pic>
      <p:sp>
        <p:nvSpPr>
          <p:cNvPr id="14" name="Folded Corner 10">
            <a:extLst>
              <a:ext uri="{FF2B5EF4-FFF2-40B4-BE49-F238E27FC236}">
                <a16:creationId xmlns:a16="http://schemas.microsoft.com/office/drawing/2014/main" id="{D15D31A8-D46B-FA34-7296-8C6D12C6E3BB}"/>
              </a:ext>
            </a:extLst>
          </p:cNvPr>
          <p:cNvSpPr/>
          <p:nvPr/>
        </p:nvSpPr>
        <p:spPr>
          <a:xfrm>
            <a:off x="5956300" y="4394200"/>
            <a:ext cx="5905501" cy="2019299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xample of drawing this diagram in Visual Paradigm</a:t>
            </a:r>
          </a:p>
        </p:txBody>
      </p:sp>
    </p:spTree>
    <p:extLst>
      <p:ext uri="{BB962C8B-B14F-4D97-AF65-F5344CB8AC3E}">
        <p14:creationId xmlns:p14="http://schemas.microsoft.com/office/powerpoint/2010/main" val="15798668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6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oject management too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745066" y="1279942"/>
            <a:ext cx="8449733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u="sng" dirty="0"/>
              <a:t>Purpo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Planning 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Fixed deadline 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Fixed deliverabl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Progress track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User track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chedul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Issue track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ill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Timecard genera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Communica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r>
              <a:rPr lang="en-US" sz="2000" b="1" u="sng" dirty="0"/>
              <a:t>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Zoho</a:t>
            </a:r>
            <a:r>
              <a:rPr lang="en-US" sz="20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Exc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Mindmap</a:t>
            </a:r>
            <a:r>
              <a:rPr lang="en-US" sz="2000" dirty="0"/>
              <a:t> extension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Microsoft Project, .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19200" y="8178800"/>
            <a:ext cx="8627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skillforge.com/microsoft-project-formatting-gantt-chart-summary-task/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77746" y="6488668"/>
            <a:ext cx="40396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/>
              <a:t>https://en.wikipedia.org/w/index.php?curid=659967</a:t>
            </a:r>
          </a:p>
        </p:txBody>
      </p:sp>
    </p:spTree>
    <p:extLst>
      <p:ext uri="{BB962C8B-B14F-4D97-AF65-F5344CB8AC3E}">
        <p14:creationId xmlns:p14="http://schemas.microsoft.com/office/powerpoint/2010/main" val="20720904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6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oject management too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65866" y="6358467"/>
            <a:ext cx="8627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skillforge.com/microsoft-project-formatting-gantt-chart-summary-task/</a:t>
            </a:r>
            <a:endParaRPr lang="en-US" dirty="0"/>
          </a:p>
        </p:txBody>
      </p:sp>
      <p:pic>
        <p:nvPicPr>
          <p:cNvPr id="4100" name="Picture 4" descr="https://upload.wikimedia.org/wikipedia/en/6/65/Screengrab_-_Microsoft_Project_9.0.2000.0224_-_%28simple_Gantt_chart%29_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29228"/>
            <a:ext cx="8102600" cy="4833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5498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6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oject management too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6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r="36015" b="43704"/>
          <a:stretch/>
        </p:blipFill>
        <p:spPr>
          <a:xfrm>
            <a:off x="702734" y="808013"/>
            <a:ext cx="10744200" cy="6049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9789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6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oject management too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7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0" y="1176866"/>
            <a:ext cx="12186591" cy="5353473"/>
            <a:chOff x="0" y="1176866"/>
            <a:chExt cx="12186591" cy="535347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/>
            <a:srcRect t="2269" r="36046" b="43647"/>
            <a:stretch/>
          </p:blipFill>
          <p:spPr>
            <a:xfrm>
              <a:off x="2326609" y="1193800"/>
              <a:ext cx="9859982" cy="533653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/>
            <a:srcRect t="2161" r="41440" b="43901"/>
            <a:stretch/>
          </p:blipFill>
          <p:spPr>
            <a:xfrm>
              <a:off x="0" y="1176866"/>
              <a:ext cx="9028415" cy="532220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540223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6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oject management too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38</a:t>
            </a:fld>
            <a:endParaRPr lang="en-US"/>
          </a:p>
        </p:txBody>
      </p:sp>
      <p:sp>
        <p:nvSpPr>
          <p:cNvPr id="4" name="Folded Corner 3">
            <a:extLst>
              <a:ext uri="{FF2B5EF4-FFF2-40B4-BE49-F238E27FC236}">
                <a16:creationId xmlns:a16="http://schemas.microsoft.com/office/drawing/2014/main" id="{A6AB449A-0F18-397F-764F-62668078C9A4}"/>
              </a:ext>
            </a:extLst>
          </p:cNvPr>
          <p:cNvSpPr/>
          <p:nvPr/>
        </p:nvSpPr>
        <p:spPr>
          <a:xfrm>
            <a:off x="1643743" y="2597150"/>
            <a:ext cx="4452257" cy="3215821"/>
          </a:xfrm>
          <a:prstGeom prst="foldedCorner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For our purposes (i.e. a simple project with small teams) using Excel or Sheets will suffice, but I recommend using Projec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Widely used in indust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Free to students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After learning curve, easier to u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re automated graphical representations</a:t>
            </a:r>
          </a:p>
        </p:txBody>
      </p:sp>
    </p:spTree>
    <p:extLst>
      <p:ext uri="{BB962C8B-B14F-4D97-AF65-F5344CB8AC3E}">
        <p14:creationId xmlns:p14="http://schemas.microsoft.com/office/powerpoint/2010/main" val="26190049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6559" y="788670"/>
            <a:ext cx="8482965" cy="5724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/>
              <a:t>Read through Chapter 8: Requirements Modeling – A recommended Approach</a:t>
            </a:r>
            <a:endParaRPr lang="en-US" dirty="0">
              <a:highlight>
                <a:srgbClr val="FFFD71"/>
              </a:highlight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If desired, choose a new name for your team!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pPr lvl="1"/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/>
              <a:t>To be done individually and then tried with AI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dirty="0"/>
              <a:t>Create a UML sequence diagram for: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A: Set cell entry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B: Undo last mov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C: Set cell not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D: Check puzzl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E: Select new game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sz="1600" i="1" dirty="0"/>
              <a:t>Team F: Get specific hint</a:t>
            </a:r>
          </a:p>
          <a:p>
            <a:pPr lvl="3"/>
            <a:endParaRPr lang="en-US" sz="1600" i="1" dirty="0"/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dirty="0"/>
              <a:t>Start a project plan using a tool of your choice. Populate it with: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dirty="0"/>
              <a:t>Gathering user requirements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dirty="0"/>
              <a:t>Generating technical requirements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dirty="0"/>
              <a:t>Documenting testing specification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dirty="0"/>
              <a:t>Implementation</a:t>
            </a:r>
          </a:p>
          <a:p>
            <a:pPr marL="1657350" lvl="3" indent="-285750">
              <a:buFont typeface="Wingdings" panose="05000000000000000000" pitchFamily="2" charset="2"/>
              <a:buChar char="§"/>
            </a:pPr>
            <a:r>
              <a:rPr lang="en-US" dirty="0"/>
              <a:t>Testing</a:t>
            </a:r>
            <a:endParaRPr lang="en-US" sz="2000" dirty="0"/>
          </a:p>
          <a:p>
            <a:pPr lvl="2"/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DCEE6B0-E14A-C528-0BC3-03986A655C89}"/>
              </a:ext>
            </a:extLst>
          </p:cNvPr>
          <p:cNvSpPr txBox="1"/>
          <p:nvPr/>
        </p:nvSpPr>
        <p:spPr>
          <a:xfrm>
            <a:off x="7464592" y="1265396"/>
            <a:ext cx="4378158" cy="147732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highlight>
                  <a:srgbClr val="FFFF00"/>
                </a:highlight>
              </a:rPr>
              <a:t>Use the reading a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highlight>
                  <a:srgbClr val="FFFF00"/>
                </a:highlight>
              </a:rPr>
              <a:t>Second opin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highlight>
                  <a:srgbClr val="FFFF00"/>
                </a:highlight>
              </a:rPr>
              <a:t>Reinforce class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highlight>
                  <a:srgbClr val="FFFF00"/>
                </a:highlight>
              </a:rPr>
              <a:t>Refer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highlight>
                  <a:srgbClr val="FFFF00"/>
                </a:highlight>
              </a:rPr>
              <a:t>Sneak peak of what’s ahead</a:t>
            </a:r>
          </a:p>
        </p:txBody>
      </p:sp>
    </p:spTree>
    <p:extLst>
      <p:ext uri="{BB962C8B-B14F-4D97-AF65-F5344CB8AC3E}">
        <p14:creationId xmlns:p14="http://schemas.microsoft.com/office/powerpoint/2010/main" val="25836590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Deriving components: task or scenario driven des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4</a:t>
            </a:fld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48C57D6E-0E60-EA2C-B30A-61A7EE64F13F}"/>
              </a:ext>
            </a:extLst>
          </p:cNvPr>
          <p:cNvSpPr txBox="1"/>
          <p:nvPr/>
        </p:nvSpPr>
        <p:spPr>
          <a:xfrm>
            <a:off x="2595154" y="1445623"/>
            <a:ext cx="715844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bservations from watching the class work on the white board exercise last week: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ying to figure out algorithms instead of high-level capabilities (which will eventually include algorithm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ill working on user-level design (the UI/UX) rather than moving on to how each task will work </a:t>
            </a:r>
          </a:p>
        </p:txBody>
      </p:sp>
    </p:spTree>
    <p:extLst>
      <p:ext uri="{BB962C8B-B14F-4D97-AF65-F5344CB8AC3E}">
        <p14:creationId xmlns:p14="http://schemas.microsoft.com/office/powerpoint/2010/main" val="29925168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85750" indent="-285750" eaLnBrk="1" hangingPunct="1">
              <a:lnSpc>
                <a:spcPct val="90000"/>
              </a:lnSpc>
            </a:pPr>
            <a:r>
              <a:rPr lang="en-US" altLang="en-US" sz="2700" dirty="0"/>
              <a:t>Extra / bonus slides</a:t>
            </a:r>
          </a:p>
        </p:txBody>
      </p:sp>
    </p:spTree>
    <p:extLst>
      <p:ext uri="{BB962C8B-B14F-4D97-AF65-F5344CB8AC3E}">
        <p14:creationId xmlns:p14="http://schemas.microsoft.com/office/powerpoint/2010/main" val="15187366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b="1" u="sng" dirty="0"/>
              <a:t>Activity Diagrams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6589" y="1448119"/>
            <a:ext cx="10515600" cy="4944291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400" dirty="0"/>
              <a:t>Fancy flowcha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Displays the flow of activities involved in a single proces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tates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Describe what is being processe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Indicated by boxes with rounded corn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wim lan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Indicates which object is responsible for what activ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ranc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Transitions that branc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Indicated by a diamo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Fork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Transition forking into parallel activiti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/>
              <a:t>Indicated by solid ba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tart and End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endParaRPr lang="en-US" altLang="en-US" sz="20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/>
              <a:t>Should be easy for a competent programmer to translate into cod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dirty="0"/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231859" y="5363361"/>
          <a:ext cx="26035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0261" imgH="260261" progId="Visio.Drawing.11">
                  <p:embed/>
                </p:oleObj>
              </mc:Choice>
              <mc:Fallback>
                <p:oleObj name="Visio" r:id="rId3" imgW="260261" imgH="260261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1859" y="5363361"/>
                        <a:ext cx="260350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4146259" y="5363361"/>
          <a:ext cx="266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6433" imgH="266433" progId="Visio.Drawing.11">
                  <p:embed/>
                </p:oleObj>
              </mc:Choice>
              <mc:Fallback>
                <p:oleObj name="Visio" r:id="rId5" imgW="266433" imgH="266433" progId="Visio.Drawing.11">
                  <p:embed/>
                  <p:pic>
                    <p:nvPicPr>
                      <p:cNvPr id="30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259" y="5363361"/>
                        <a:ext cx="2667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3427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8580" t="8441" r="4723" b="37981"/>
          <a:stretch/>
        </p:blipFill>
        <p:spPr>
          <a:xfrm>
            <a:off x="0" y="0"/>
            <a:ext cx="5339219" cy="6858000"/>
          </a:xfrm>
          <a:prstGeom prst="rect">
            <a:avLst/>
          </a:prstGeom>
        </p:spPr>
      </p:pic>
      <p:sp>
        <p:nvSpPr>
          <p:cNvPr id="11" name="Oval 10"/>
          <p:cNvSpPr/>
          <p:nvPr/>
        </p:nvSpPr>
        <p:spPr>
          <a:xfrm>
            <a:off x="6048462" y="1317072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1</a:t>
            </a:r>
          </a:p>
        </p:txBody>
      </p:sp>
      <p:sp>
        <p:nvSpPr>
          <p:cNvPr id="13" name="Oval 12"/>
          <p:cNvSpPr/>
          <p:nvPr/>
        </p:nvSpPr>
        <p:spPr>
          <a:xfrm>
            <a:off x="8776283" y="4254617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5</a:t>
            </a:r>
          </a:p>
        </p:txBody>
      </p:sp>
      <p:sp>
        <p:nvSpPr>
          <p:cNvPr id="14" name="Oval 13"/>
          <p:cNvSpPr/>
          <p:nvPr/>
        </p:nvSpPr>
        <p:spPr>
          <a:xfrm>
            <a:off x="7284440" y="2913777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8183460" y="1455491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2</a:t>
            </a:r>
          </a:p>
        </p:txBody>
      </p:sp>
      <p:sp>
        <p:nvSpPr>
          <p:cNvPr id="16" name="Oval 15"/>
          <p:cNvSpPr/>
          <p:nvPr/>
        </p:nvSpPr>
        <p:spPr>
          <a:xfrm>
            <a:off x="6230224" y="4225256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4</a:t>
            </a:r>
          </a:p>
        </p:txBody>
      </p:sp>
      <p:cxnSp>
        <p:nvCxnSpPr>
          <p:cNvPr id="18" name="Straight Arrow Connector 17"/>
          <p:cNvCxnSpPr>
            <a:stCxn id="11" idx="6"/>
            <a:endCxn id="15" idx="2"/>
          </p:cNvCxnSpPr>
          <p:nvPr/>
        </p:nvCxnSpPr>
        <p:spPr>
          <a:xfrm>
            <a:off x="7180976" y="1874940"/>
            <a:ext cx="1002484" cy="138419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1"/>
            <a:endCxn id="11" idx="5"/>
          </p:cNvCxnSpPr>
          <p:nvPr/>
        </p:nvCxnSpPr>
        <p:spPr>
          <a:xfrm flipH="1" flipV="1">
            <a:off x="7015123" y="2269411"/>
            <a:ext cx="435170" cy="807762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3" idx="2"/>
            <a:endCxn id="16" idx="6"/>
          </p:cNvCxnSpPr>
          <p:nvPr/>
        </p:nvCxnSpPr>
        <p:spPr>
          <a:xfrm flipH="1" flipV="1">
            <a:off x="7362738" y="4783124"/>
            <a:ext cx="1413545" cy="29361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3"/>
            <a:endCxn id="16" idx="7"/>
          </p:cNvCxnSpPr>
          <p:nvPr/>
        </p:nvCxnSpPr>
        <p:spPr>
          <a:xfrm flipH="1">
            <a:off x="7196885" y="3866116"/>
            <a:ext cx="253408" cy="522536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3" idx="1"/>
            <a:endCxn id="14" idx="5"/>
          </p:cNvCxnSpPr>
          <p:nvPr/>
        </p:nvCxnSpPr>
        <p:spPr>
          <a:xfrm flipH="1" flipV="1">
            <a:off x="8251101" y="3866116"/>
            <a:ext cx="691035" cy="551897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11" idx="1"/>
          </p:cNvCxnSpPr>
          <p:nvPr/>
        </p:nvCxnSpPr>
        <p:spPr>
          <a:xfrm>
            <a:off x="5620624" y="1115736"/>
            <a:ext cx="593691" cy="364732"/>
          </a:xfrm>
          <a:prstGeom prst="straightConnector1">
            <a:avLst/>
          </a:prstGeom>
          <a:ln w="38100">
            <a:solidFill>
              <a:srgbClr val="FF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06122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70417"/>
          <a:stretch/>
        </p:blipFill>
        <p:spPr>
          <a:xfrm>
            <a:off x="-1" y="0"/>
            <a:ext cx="9376507" cy="3562350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5720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57225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51472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962977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</a:t>
            </a:r>
            <a:endParaRPr lang="en-US" b="1" u="sng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45309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57225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dirty="0"/>
              <a:t>2, 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1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31764" y="302003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op from </a:t>
            </a:r>
            <a:r>
              <a:rPr lang="en-US" sz="1200" i="1" dirty="0">
                <a:solidFill>
                  <a:schemeClr val="tx1"/>
                </a:solidFill>
              </a:rPr>
              <a:t>Unvisited </a:t>
            </a:r>
            <a:r>
              <a:rPr lang="en-US" sz="1200" dirty="0">
                <a:solidFill>
                  <a:schemeClr val="tx1"/>
                </a:solidFill>
              </a:rPr>
              <a:t>to get ‘Current’ and insert it into </a:t>
            </a:r>
            <a:r>
              <a:rPr lang="en-US" sz="1200" i="1" dirty="0">
                <a:solidFill>
                  <a:schemeClr val="tx1"/>
                </a:solidFill>
              </a:rPr>
              <a:t>visited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39601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27" name="Rounded Rectangle 26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2537856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endParaRPr lang="en-US" b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07ACD89F-5E0D-F2E3-D7CF-04EE9A8B0D86}"/>
              </a:ext>
            </a:extLst>
          </p:cNvPr>
          <p:cNvSpPr/>
          <p:nvPr/>
        </p:nvSpPr>
        <p:spPr>
          <a:xfrm>
            <a:off x="1189892" y="3071446"/>
            <a:ext cx="576119" cy="576119"/>
          </a:xfrm>
          <a:prstGeom prst="ellipse">
            <a:avLst/>
          </a:prstGeom>
          <a:solidFill>
            <a:srgbClr val="FF33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3CEE6B5-9BC0-7A76-C944-EF3A8581AB84}"/>
              </a:ext>
            </a:extLst>
          </p:cNvPr>
          <p:cNvSpPr/>
          <p:nvPr/>
        </p:nvSpPr>
        <p:spPr>
          <a:xfrm>
            <a:off x="1881554" y="3071446"/>
            <a:ext cx="576119" cy="576119"/>
          </a:xfrm>
          <a:prstGeom prst="ellipse">
            <a:avLst/>
          </a:prstGeom>
          <a:solidFill>
            <a:srgbClr val="FF33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464CF14-C952-D39C-0857-C0BE7EAFDE6B}"/>
              </a:ext>
            </a:extLst>
          </p:cNvPr>
          <p:cNvSpPr/>
          <p:nvPr/>
        </p:nvSpPr>
        <p:spPr>
          <a:xfrm>
            <a:off x="2573215" y="3071446"/>
            <a:ext cx="576119" cy="576119"/>
          </a:xfrm>
          <a:prstGeom prst="ellipse">
            <a:avLst/>
          </a:prstGeom>
          <a:solidFill>
            <a:srgbClr val="FF33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9834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, 3, 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, 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64783851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"/>
          <p:cNvSpPr>
            <a:spLocks noGrp="1" noChangeArrowheads="1"/>
          </p:cNvSpPr>
          <p:nvPr>
            <p:ph type="title"/>
          </p:nvPr>
        </p:nvSpPr>
        <p:spPr>
          <a:xfrm>
            <a:off x="2209800" y="-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Activity Diagram Example</a:t>
            </a:r>
          </a:p>
        </p:txBody>
      </p:sp>
      <p:pic>
        <p:nvPicPr>
          <p:cNvPr id="5734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0" y="914401"/>
            <a:ext cx="6248400" cy="5897563"/>
          </a:xfrm>
          <a:noFill/>
        </p:spPr>
      </p:pic>
    </p:spTree>
    <p:extLst>
      <p:ext uri="{BB962C8B-B14F-4D97-AF65-F5344CB8AC3E}">
        <p14:creationId xmlns:p14="http://schemas.microsoft.com/office/powerpoint/2010/main" val="8447306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8580" t="8441" r="4723" b="37981"/>
          <a:stretch/>
        </p:blipFill>
        <p:spPr>
          <a:xfrm>
            <a:off x="0" y="0"/>
            <a:ext cx="5339219" cy="6858000"/>
          </a:xfrm>
          <a:prstGeom prst="rect">
            <a:avLst/>
          </a:prstGeom>
        </p:spPr>
      </p:pic>
      <p:sp>
        <p:nvSpPr>
          <p:cNvPr id="11" name="Oval 10"/>
          <p:cNvSpPr/>
          <p:nvPr/>
        </p:nvSpPr>
        <p:spPr>
          <a:xfrm>
            <a:off x="6048462" y="1317072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1</a:t>
            </a:r>
          </a:p>
        </p:txBody>
      </p:sp>
      <p:sp>
        <p:nvSpPr>
          <p:cNvPr id="13" name="Oval 12"/>
          <p:cNvSpPr/>
          <p:nvPr/>
        </p:nvSpPr>
        <p:spPr>
          <a:xfrm>
            <a:off x="8776283" y="4254617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5</a:t>
            </a:r>
          </a:p>
        </p:txBody>
      </p:sp>
      <p:sp>
        <p:nvSpPr>
          <p:cNvPr id="14" name="Oval 13"/>
          <p:cNvSpPr/>
          <p:nvPr/>
        </p:nvSpPr>
        <p:spPr>
          <a:xfrm>
            <a:off x="7284440" y="2913777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8183460" y="1455491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2</a:t>
            </a:r>
          </a:p>
        </p:txBody>
      </p:sp>
      <p:sp>
        <p:nvSpPr>
          <p:cNvPr id="16" name="Oval 15"/>
          <p:cNvSpPr/>
          <p:nvPr/>
        </p:nvSpPr>
        <p:spPr>
          <a:xfrm>
            <a:off x="6230224" y="4225256"/>
            <a:ext cx="1132514" cy="11157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4</a:t>
            </a:r>
          </a:p>
        </p:txBody>
      </p:sp>
      <p:cxnSp>
        <p:nvCxnSpPr>
          <p:cNvPr id="18" name="Straight Arrow Connector 17"/>
          <p:cNvCxnSpPr>
            <a:stCxn id="11" idx="6"/>
            <a:endCxn id="15" idx="2"/>
          </p:cNvCxnSpPr>
          <p:nvPr/>
        </p:nvCxnSpPr>
        <p:spPr>
          <a:xfrm>
            <a:off x="7180976" y="1874940"/>
            <a:ext cx="1002484" cy="138419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1"/>
            <a:endCxn id="11" idx="5"/>
          </p:cNvCxnSpPr>
          <p:nvPr/>
        </p:nvCxnSpPr>
        <p:spPr>
          <a:xfrm flipH="1" flipV="1">
            <a:off x="7015123" y="2269411"/>
            <a:ext cx="435170" cy="807762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3" idx="2"/>
            <a:endCxn id="16" idx="6"/>
          </p:cNvCxnSpPr>
          <p:nvPr/>
        </p:nvCxnSpPr>
        <p:spPr>
          <a:xfrm flipH="1" flipV="1">
            <a:off x="7362738" y="4783124"/>
            <a:ext cx="1413545" cy="29361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3"/>
            <a:endCxn id="16" idx="7"/>
          </p:cNvCxnSpPr>
          <p:nvPr/>
        </p:nvCxnSpPr>
        <p:spPr>
          <a:xfrm flipH="1">
            <a:off x="7196885" y="3866116"/>
            <a:ext cx="253408" cy="522536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3" idx="1"/>
            <a:endCxn id="14" idx="5"/>
          </p:cNvCxnSpPr>
          <p:nvPr/>
        </p:nvCxnSpPr>
        <p:spPr>
          <a:xfrm flipH="1" flipV="1">
            <a:off x="8251101" y="3866116"/>
            <a:ext cx="691035" cy="551897"/>
          </a:xfrm>
          <a:prstGeom prst="straightConnector1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11" idx="1"/>
          </p:cNvCxnSpPr>
          <p:nvPr/>
        </p:nvCxnSpPr>
        <p:spPr>
          <a:xfrm>
            <a:off x="5620624" y="1115736"/>
            <a:ext cx="593691" cy="364732"/>
          </a:xfrm>
          <a:prstGeom prst="straightConnector1">
            <a:avLst/>
          </a:prstGeom>
          <a:ln w="38100">
            <a:solidFill>
              <a:srgbClr val="FF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9157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Deriving components (example): use case driven des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5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F06E9EC-A4C6-75F9-686B-DA98CEF70C36}"/>
              </a:ext>
            </a:extLst>
          </p:cNvPr>
          <p:cNvGrpSpPr/>
          <p:nvPr/>
        </p:nvGrpSpPr>
        <p:grpSpPr>
          <a:xfrm>
            <a:off x="295576" y="1134696"/>
            <a:ext cx="5118295" cy="2603864"/>
            <a:chOff x="254976" y="1036909"/>
            <a:chExt cx="5118295" cy="260386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080260EE-0810-1F94-1F41-8AE8193D829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4976" y="1036909"/>
              <a:ext cx="5118295" cy="2603864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3E66767-BDED-D2CA-DBEA-61EF87771725}"/>
                </a:ext>
              </a:extLst>
            </p:cNvPr>
            <p:cNvGrpSpPr/>
            <p:nvPr/>
          </p:nvGrpSpPr>
          <p:grpSpPr>
            <a:xfrm>
              <a:off x="556846" y="2589334"/>
              <a:ext cx="489438" cy="958361"/>
              <a:chOff x="556846" y="2589334"/>
              <a:chExt cx="489438" cy="958361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id="{B61BFC8C-0E18-78EA-5FBB-9B4893D0503B}"/>
                  </a:ext>
                </a:extLst>
              </p:cNvPr>
              <p:cNvSpPr/>
              <p:nvPr/>
            </p:nvSpPr>
            <p:spPr>
              <a:xfrm>
                <a:off x="556846" y="2589334"/>
                <a:ext cx="489438" cy="95836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2BD40D23-EDF9-A78A-3A85-E89377E6EAF4}"/>
                  </a:ext>
                </a:extLst>
              </p:cNvPr>
              <p:cNvSpPr/>
              <p:nvPr/>
            </p:nvSpPr>
            <p:spPr>
              <a:xfrm>
                <a:off x="647698" y="2708030"/>
                <a:ext cx="307731" cy="307731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1BA0425B-67B6-55DD-A139-92DA1E12DC84}"/>
                  </a:ext>
                </a:extLst>
              </p:cNvPr>
              <p:cNvSpPr/>
              <p:nvPr/>
            </p:nvSpPr>
            <p:spPr>
              <a:xfrm>
                <a:off x="647699" y="3134456"/>
                <a:ext cx="307731" cy="307731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3DF811C-C9DD-BA78-C944-364C3C4DB841}"/>
                </a:ext>
              </a:extLst>
            </p:cNvPr>
            <p:cNvGrpSpPr/>
            <p:nvPr/>
          </p:nvGrpSpPr>
          <p:grpSpPr>
            <a:xfrm>
              <a:off x="4314092" y="2589334"/>
              <a:ext cx="489438" cy="958361"/>
              <a:chOff x="4314092" y="2589334"/>
              <a:chExt cx="489438" cy="958361"/>
            </a:xfrm>
          </p:grpSpPr>
          <p:sp>
            <p:nvSpPr>
              <p:cNvPr id="10" name="Rectangle: Rounded Corners 9">
                <a:extLst>
                  <a:ext uri="{FF2B5EF4-FFF2-40B4-BE49-F238E27FC236}">
                    <a16:creationId xmlns:a16="http://schemas.microsoft.com/office/drawing/2014/main" id="{48A4DA47-143B-B5A6-9DF2-FBCF778D6C62}"/>
                  </a:ext>
                </a:extLst>
              </p:cNvPr>
              <p:cNvSpPr/>
              <p:nvPr/>
            </p:nvSpPr>
            <p:spPr>
              <a:xfrm>
                <a:off x="4314092" y="2589334"/>
                <a:ext cx="489438" cy="95836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1B3E32EA-50F9-31BD-FC23-5F818E65EB8D}"/>
                  </a:ext>
                </a:extLst>
              </p:cNvPr>
              <p:cNvSpPr/>
              <p:nvPr/>
            </p:nvSpPr>
            <p:spPr>
              <a:xfrm>
                <a:off x="4404944" y="2708030"/>
                <a:ext cx="307731" cy="307731"/>
              </a:xfrm>
              <a:prstGeom prst="ellipse">
                <a:avLst/>
              </a:prstGeom>
              <a:solidFill>
                <a:srgbClr val="9A2500"/>
              </a:solidFill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98D13414-2411-6C10-7007-5BC84BEF80DB}"/>
                  </a:ext>
                </a:extLst>
              </p:cNvPr>
              <p:cNvSpPr/>
              <p:nvPr/>
            </p:nvSpPr>
            <p:spPr>
              <a:xfrm>
                <a:off x="4404945" y="3134456"/>
                <a:ext cx="307731" cy="307731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31BF81E-22FB-BD99-AB7B-402177D00154}"/>
              </a:ext>
            </a:extLst>
          </p:cNvPr>
          <p:cNvGrpSpPr/>
          <p:nvPr/>
        </p:nvGrpSpPr>
        <p:grpSpPr>
          <a:xfrm>
            <a:off x="114302" y="4043657"/>
            <a:ext cx="5539154" cy="2717631"/>
            <a:chOff x="3138856" y="3929357"/>
            <a:chExt cx="5539154" cy="2717631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D2A4C1E8-31F6-7CE6-97E7-699B4987F26E}"/>
                </a:ext>
              </a:extLst>
            </p:cNvPr>
            <p:cNvSpPr/>
            <p:nvPr/>
          </p:nvSpPr>
          <p:spPr>
            <a:xfrm>
              <a:off x="3138856" y="3929357"/>
              <a:ext cx="5539154" cy="271763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1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8" name="Picture 2">
              <a:extLst>
                <a:ext uri="{FF2B5EF4-FFF2-40B4-BE49-F238E27FC236}">
                  <a16:creationId xmlns:a16="http://schemas.microsoft.com/office/drawing/2014/main" id="{8B5E2FDB-E35A-D970-E95D-5295DC12E1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9903" y="4026069"/>
              <a:ext cx="5238750" cy="2476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F5E2EE30-C15C-5E6D-6505-D49DB50B08E8}"/>
              </a:ext>
            </a:extLst>
          </p:cNvPr>
          <p:cNvSpPr/>
          <p:nvPr/>
        </p:nvSpPr>
        <p:spPr>
          <a:xfrm>
            <a:off x="5978769" y="915646"/>
            <a:ext cx="5794131" cy="5775300"/>
          </a:xfrm>
          <a:prstGeom prst="rect">
            <a:avLst/>
          </a:prstGeom>
          <a:solidFill>
            <a:srgbClr val="EBE9E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83350B5-DE72-D2D1-1F2A-CD19634AE3B3}"/>
              </a:ext>
            </a:extLst>
          </p:cNvPr>
          <p:cNvSpPr txBox="1"/>
          <p:nvPr/>
        </p:nvSpPr>
        <p:spPr>
          <a:xfrm>
            <a:off x="6096000" y="938392"/>
            <a:ext cx="5439508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Game Begins: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Draw board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Draw players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Create “Undo” button, faded out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Set turn to left-side player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Draw lights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US" sz="1600" dirty="0">
              <a:latin typeface="Dreaming Outloud Pro" panose="020F0502020204030204" pitchFamily="66" charset="0"/>
              <a:cs typeface="Dreaming Outloud Pro" panose="020F0502020204030204" pitchFamily="66" charset="0"/>
            </a:endParaRPr>
          </a:p>
          <a:p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Make a move - Location selected: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If location selected not already occupied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Put current player’s representation at location selected and record move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If move wins game</a:t>
            </a:r>
          </a:p>
          <a:p>
            <a:pPr marL="1657350" lvl="3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Show winning path</a:t>
            </a:r>
          </a:p>
          <a:p>
            <a:pPr marL="1657350" lvl="3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Prompt for another game …</a:t>
            </a:r>
          </a:p>
          <a:p>
            <a:pPr marL="2114550" lvl="4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Restart or exit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Make “Undo” not faded out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Change turn to other player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If location already selected notify player to select an empty location</a:t>
            </a:r>
          </a:p>
          <a:p>
            <a:endParaRPr lang="en-US" sz="1600" dirty="0">
              <a:latin typeface="Dreaming Outloud Pro" panose="020F0502020204030204" pitchFamily="66" charset="0"/>
              <a:cs typeface="Dreaming Outloud Pro" panose="020F0502020204030204" pitchFamily="66" charset="0"/>
            </a:endParaRPr>
          </a:p>
          <a:p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Undo selected: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Remove last move from board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rPr>
              <a:t>Change turn back to previous player</a:t>
            </a:r>
          </a:p>
        </p:txBody>
      </p:sp>
      <p:sp>
        <p:nvSpPr>
          <p:cNvPr id="4" name="Folded Corner 4">
            <a:extLst>
              <a:ext uri="{FF2B5EF4-FFF2-40B4-BE49-F238E27FC236}">
                <a16:creationId xmlns:a16="http://schemas.microsoft.com/office/drawing/2014/main" id="{75E85A65-7BFF-361A-005F-451D22E120EF}"/>
              </a:ext>
            </a:extLst>
          </p:cNvPr>
          <p:cNvSpPr/>
          <p:nvPr/>
        </p:nvSpPr>
        <p:spPr>
          <a:xfrm>
            <a:off x="10044668" y="645802"/>
            <a:ext cx="1937782" cy="2051835"/>
          </a:xfrm>
          <a:prstGeom prst="foldedCorner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Focus is on what are the high-level steps, NOT how to do the steps</a:t>
            </a:r>
          </a:p>
        </p:txBody>
      </p:sp>
    </p:spTree>
    <p:extLst>
      <p:ext uri="{BB962C8B-B14F-4D97-AF65-F5344CB8AC3E}">
        <p14:creationId xmlns:p14="http://schemas.microsoft.com/office/powerpoint/2010/main" val="15089087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70417"/>
          <a:stretch/>
        </p:blipFill>
        <p:spPr>
          <a:xfrm>
            <a:off x="-1" y="0"/>
            <a:ext cx="9376507" cy="3562350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5720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57225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51472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962977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</a:t>
            </a:r>
            <a:endParaRPr lang="en-US" b="1" u="sng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131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572250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dirty="0"/>
              <a:t>2, 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4076700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1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531764" y="302003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op from </a:t>
            </a:r>
            <a:r>
              <a:rPr lang="en-US" sz="1200" i="1" dirty="0">
                <a:solidFill>
                  <a:schemeClr val="tx1"/>
                </a:solidFill>
              </a:rPr>
              <a:t>Unvisited </a:t>
            </a:r>
            <a:r>
              <a:rPr lang="en-US" sz="1200" dirty="0">
                <a:solidFill>
                  <a:schemeClr val="tx1"/>
                </a:solidFill>
              </a:rPr>
              <a:t>to get ‘Current’ and insert it into </a:t>
            </a:r>
            <a:r>
              <a:rPr lang="en-US" sz="1200" i="1" dirty="0">
                <a:solidFill>
                  <a:schemeClr val="tx1"/>
                </a:solidFill>
              </a:rPr>
              <a:t>visited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392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27" name="Rounded Rectangle 26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11866150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3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</a:t>
            </a:r>
            <a:r>
              <a:rPr lang="en-US" strike="sngStrike" dirty="0"/>
              <a:t>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3 </a:t>
            </a:r>
            <a:endParaRPr lang="en-US" b="1" u="sng" dirty="0"/>
          </a:p>
          <a:p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34793654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</a:t>
            </a:r>
            <a:r>
              <a:rPr lang="en-US" strike="sngStrike" dirty="0"/>
              <a:t>3</a:t>
            </a:r>
            <a:r>
              <a:rPr lang="en-US" dirty="0"/>
              <a:t>, 1, 4, 5</a:t>
            </a:r>
            <a:endParaRPr lang="en-US" strike="sngStrike" dirty="0"/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3 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  <p:sp>
        <p:nvSpPr>
          <p:cNvPr id="27" name="Rounded Rectangle 26"/>
          <p:cNvSpPr/>
          <p:nvPr/>
        </p:nvSpPr>
        <p:spPr>
          <a:xfrm>
            <a:off x="3531764" y="302003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op from </a:t>
            </a:r>
            <a:r>
              <a:rPr lang="en-US" sz="1200" i="1" dirty="0">
                <a:solidFill>
                  <a:schemeClr val="tx1"/>
                </a:solidFill>
              </a:rPr>
              <a:t>Unvisited </a:t>
            </a:r>
            <a:r>
              <a:rPr lang="en-US" sz="1200" dirty="0">
                <a:solidFill>
                  <a:schemeClr val="tx1"/>
                </a:solidFill>
              </a:rPr>
              <a:t>to get ‘Current’ and insert it into </a:t>
            </a:r>
            <a:r>
              <a:rPr lang="en-US" sz="1200" i="1" dirty="0">
                <a:solidFill>
                  <a:schemeClr val="tx1"/>
                </a:solidFill>
              </a:rPr>
              <a:t>visited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7431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</a:t>
            </a:r>
            <a:r>
              <a:rPr lang="en-US" dirty="0"/>
              <a:t>, </a:t>
            </a:r>
            <a:r>
              <a:rPr lang="en-US" strike="sngStrike" dirty="0"/>
              <a:t>3</a:t>
            </a:r>
            <a:r>
              <a:rPr lang="en-US" dirty="0"/>
              <a:t>, </a:t>
            </a:r>
            <a:r>
              <a:rPr lang="en-US" strike="sngStrike" dirty="0"/>
              <a:t>1</a:t>
            </a:r>
            <a:r>
              <a:rPr lang="en-US" dirty="0"/>
              <a:t>, 4, 5</a:t>
            </a:r>
            <a:endParaRPr lang="en-US" strike="sngStrike" dirty="0"/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1 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30052348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</a:t>
            </a:r>
            <a:r>
              <a:rPr lang="en-US" dirty="0"/>
              <a:t>, 5</a:t>
            </a:r>
            <a:endParaRPr lang="en-US" strike="sngStrike" dirty="0"/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4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264801901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4, 5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57225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5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6277541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</a:t>
            </a:r>
            <a:r>
              <a:rPr lang="en-US" dirty="0"/>
              <a:t>3, 4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5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55272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</a:t>
            </a:r>
            <a:r>
              <a:rPr lang="en-US" dirty="0"/>
              <a:t>, 4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3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2749251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Deriving components (example): use case driven des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6</a:t>
            </a:fld>
            <a:endParaRPr lang="en-US" dirty="0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DC15A2B5-FCE7-42C1-A0DE-EC60E5A54600}"/>
              </a:ext>
            </a:extLst>
          </p:cNvPr>
          <p:cNvGrpSpPr/>
          <p:nvPr/>
        </p:nvGrpSpPr>
        <p:grpSpPr>
          <a:xfrm>
            <a:off x="96716" y="897269"/>
            <a:ext cx="5794131" cy="5778168"/>
            <a:chOff x="5978769" y="915646"/>
            <a:chExt cx="5794131" cy="577816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F5E2EE30-C15C-5E6D-6505-D49DB50B08E8}"/>
                </a:ext>
              </a:extLst>
            </p:cNvPr>
            <p:cNvSpPr/>
            <p:nvPr/>
          </p:nvSpPr>
          <p:spPr>
            <a:xfrm>
              <a:off x="5978769" y="915646"/>
              <a:ext cx="5794131" cy="5775300"/>
            </a:xfrm>
            <a:prstGeom prst="rect">
              <a:avLst/>
            </a:prstGeom>
            <a:solidFill>
              <a:srgbClr val="EBE9E9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83350B5-DE72-D2D1-1F2A-CD19634AE3B3}"/>
                </a:ext>
              </a:extLst>
            </p:cNvPr>
            <p:cNvSpPr txBox="1"/>
            <p:nvPr/>
          </p:nvSpPr>
          <p:spPr>
            <a:xfrm>
              <a:off x="6096000" y="938392"/>
              <a:ext cx="5439508" cy="5755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Game Begins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board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players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reate “Undo” button, faded out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Set turn to left-side player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Draw lights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endPara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endParaRPr>
            </a:p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Location selected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location selected not already occupied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008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Put current player’s represe</a:t>
              </a: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ntation at location selected </a:t>
              </a: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and record move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008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move wins game</a:t>
              </a:r>
            </a:p>
            <a:p>
              <a:pPr marL="1657350" lvl="3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008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Show win</a:t>
              </a: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ning path</a:t>
              </a:r>
            </a:p>
            <a:p>
              <a:pPr marL="1657350" lvl="3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Prompt for another game …</a:t>
              </a:r>
            </a:p>
            <a:p>
              <a:pPr marL="2114550" lvl="4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Restart or exit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Make “Undo” not faded out</a:t>
              </a:r>
            </a:p>
            <a:p>
              <a:pPr marL="1200150" lvl="2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hange turn to other player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If location already selected </a:t>
              </a:r>
              <a:r>
                <a:rPr lang="en-US" sz="1600" dirty="0">
                  <a:highlight>
                    <a:srgbClr val="94BEE4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notify player to select an empty location</a:t>
              </a:r>
            </a:p>
            <a:p>
              <a:endParaRPr lang="en-US" sz="1600" dirty="0">
                <a:latin typeface="Dreaming Outloud Pro" panose="020F0502020204030204" pitchFamily="66" charset="0"/>
                <a:cs typeface="Dreaming Outloud Pro" panose="020F0502020204030204" pitchFamily="66" charset="0"/>
              </a:endParaRPr>
            </a:p>
            <a:p>
              <a:r>
                <a:rPr lang="en-US" sz="1600" dirty="0"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Undo selected: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Remove last move from board</a:t>
              </a:r>
            </a:p>
            <a:p>
              <a:pPr marL="742950" lvl="1" indent="-285750">
                <a:buFont typeface="Courier New" panose="02070309020205020404" pitchFamily="49" charset="0"/>
                <a:buChar char="o"/>
              </a:pPr>
              <a:r>
                <a:rPr lang="en-US" sz="1600" dirty="0">
                  <a:highlight>
                    <a:srgbClr val="FF0000"/>
                  </a:highlight>
                  <a:latin typeface="Dreaming Outloud Pro" panose="020F0502020204030204" pitchFamily="66" charset="0"/>
                  <a:cs typeface="Dreaming Outloud Pro" panose="020F0502020204030204" pitchFamily="66" charset="0"/>
                </a:rPr>
                <a:t>Change turn back to previous player</a:t>
              </a:r>
            </a:p>
          </p:txBody>
        </p:sp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2AAC13F-3BBB-B2AA-AEA6-8ACAF4105AD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907947" y="1011115"/>
              <a:ext cx="1824906" cy="1872469"/>
            </a:xfrm>
            <a:prstGeom prst="rect">
              <a:avLst/>
            </a:prstGeom>
          </p:spPr>
        </p:pic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132B8D2D-8F4C-4CBD-25D2-C0086DFA219D}"/>
              </a:ext>
            </a:extLst>
          </p:cNvPr>
          <p:cNvSpPr/>
          <p:nvPr/>
        </p:nvSpPr>
        <p:spPr>
          <a:xfrm>
            <a:off x="6462346" y="1204546"/>
            <a:ext cx="2505808" cy="1380392"/>
          </a:xfrm>
          <a:prstGeom prst="rect">
            <a:avLst/>
          </a:prstGeom>
          <a:solidFill>
            <a:srgbClr val="94BEE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raphical User Interface</a:t>
            </a:r>
          </a:p>
          <a:p>
            <a:pPr algn="ctr"/>
            <a:r>
              <a:rPr lang="en-US" dirty="0"/>
              <a:t>(GUI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andle user in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pdate user displa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C44411A-D639-57E4-DF82-46489E9DDA3A}"/>
              </a:ext>
            </a:extLst>
          </p:cNvPr>
          <p:cNvSpPr/>
          <p:nvPr/>
        </p:nvSpPr>
        <p:spPr>
          <a:xfrm>
            <a:off x="6462346" y="3153213"/>
            <a:ext cx="2505808" cy="138039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ame representation</a:t>
            </a:r>
          </a:p>
          <a:p>
            <a:pPr algn="ctr"/>
            <a:r>
              <a:rPr lang="en-US" dirty="0"/>
              <a:t>(Data structures/class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r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ve history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1BAB2BD-A62F-5B6F-6C54-F361E01AA053}"/>
              </a:ext>
            </a:extLst>
          </p:cNvPr>
          <p:cNvSpPr/>
          <p:nvPr/>
        </p:nvSpPr>
        <p:spPr>
          <a:xfrm>
            <a:off x="6462346" y="5112483"/>
            <a:ext cx="2505808" cy="138039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ame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egal mov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ke mo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inning move?</a:t>
            </a:r>
          </a:p>
        </p:txBody>
      </p:sp>
    </p:spTree>
    <p:extLst>
      <p:ext uri="{BB962C8B-B14F-4D97-AF65-F5344CB8AC3E}">
        <p14:creationId xmlns:p14="http://schemas.microsoft.com/office/powerpoint/2010/main" val="2448611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, 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4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299310220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</a:t>
            </a:r>
            <a:r>
              <a:rPr lang="en-US" dirty="0"/>
              <a:t>, 3, 5</a:t>
            </a:r>
            <a:endParaRPr lang="en-US" strike="sngStrike" dirty="0"/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4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  <p:sp>
        <p:nvSpPr>
          <p:cNvPr id="27" name="Rounded Rectangle 26"/>
          <p:cNvSpPr/>
          <p:nvPr/>
        </p:nvSpPr>
        <p:spPr>
          <a:xfrm>
            <a:off x="3531764" y="302003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op from </a:t>
            </a:r>
            <a:r>
              <a:rPr lang="en-US" sz="1200" i="1" dirty="0">
                <a:solidFill>
                  <a:schemeClr val="tx1"/>
                </a:solidFill>
              </a:rPr>
              <a:t>Unvisited </a:t>
            </a:r>
            <a:r>
              <a:rPr lang="en-US" sz="1200" dirty="0">
                <a:solidFill>
                  <a:schemeClr val="tx1"/>
                </a:solidFill>
              </a:rPr>
              <a:t>to get ‘Current’ and insert it into </a:t>
            </a:r>
            <a:r>
              <a:rPr lang="en-US" sz="1200" i="1" dirty="0">
                <a:solidFill>
                  <a:schemeClr val="tx1"/>
                </a:solidFill>
              </a:rPr>
              <a:t>visited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2318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, 3</a:t>
            </a:r>
            <a:r>
              <a:rPr lang="en-US" dirty="0"/>
              <a:t>, 5</a:t>
            </a:r>
            <a:endParaRPr lang="en-US" strike="sngStrike" dirty="0"/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3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261331891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, 3, 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5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40770116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, 3, 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, 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t="29561" b="49697"/>
          <a:stretch/>
        </p:blipFill>
        <p:spPr>
          <a:xfrm>
            <a:off x="0" y="1"/>
            <a:ext cx="9376507" cy="2495550"/>
          </a:xfrm>
          <a:prstGeom prst="rect">
            <a:avLst/>
          </a:prstGeom>
        </p:spPr>
      </p:pic>
      <p:sp>
        <p:nvSpPr>
          <p:cNvPr id="27" name="Rounded Rectangle 26"/>
          <p:cNvSpPr/>
          <p:nvPr/>
        </p:nvSpPr>
        <p:spPr>
          <a:xfrm>
            <a:off x="3531764" y="302003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op from </a:t>
            </a:r>
            <a:r>
              <a:rPr lang="en-US" sz="1200" i="1" dirty="0">
                <a:solidFill>
                  <a:schemeClr val="tx1"/>
                </a:solidFill>
              </a:rPr>
              <a:t>Unvisited </a:t>
            </a:r>
            <a:r>
              <a:rPr lang="en-US" sz="1200" dirty="0">
                <a:solidFill>
                  <a:schemeClr val="tx1"/>
                </a:solidFill>
              </a:rPr>
              <a:t>to get ‘Current’ and insert it into </a:t>
            </a:r>
            <a:r>
              <a:rPr lang="en-US" sz="1200" i="1" dirty="0">
                <a:solidFill>
                  <a:schemeClr val="tx1"/>
                </a:solidFill>
              </a:rPr>
              <a:t>visited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76978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88670"/>
          </a:xfrm>
          <a:solidFill>
            <a:schemeClr val="accent2">
              <a:lumMod val="75000"/>
            </a:schemeClr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Home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669624" y="1065402"/>
            <a:ext cx="2181430" cy="2164359"/>
            <a:chOff x="5620624" y="1115736"/>
            <a:chExt cx="4288173" cy="4254616"/>
          </a:xfrm>
        </p:grpSpPr>
        <p:sp>
          <p:nvSpPr>
            <p:cNvPr id="11" name="Oval 10"/>
            <p:cNvSpPr/>
            <p:nvPr/>
          </p:nvSpPr>
          <p:spPr>
            <a:xfrm>
              <a:off x="6048462" y="1317072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1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8776283" y="425461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5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7284440" y="2913777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3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8183460" y="1455491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6230224" y="4225256"/>
              <a:ext cx="1132514" cy="1115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4</a:t>
              </a:r>
            </a:p>
          </p:txBody>
        </p:sp>
        <p:cxnSp>
          <p:nvCxnSpPr>
            <p:cNvPr id="18" name="Straight Arrow Connector 17"/>
            <p:cNvCxnSpPr>
              <a:stCxn id="11" idx="6"/>
              <a:endCxn id="15" idx="2"/>
            </p:cNvCxnSpPr>
            <p:nvPr/>
          </p:nvCxnSpPr>
          <p:spPr>
            <a:xfrm>
              <a:off x="7180976" y="1874940"/>
              <a:ext cx="1002484" cy="138419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4" idx="1"/>
              <a:endCxn id="11" idx="5"/>
            </p:cNvCxnSpPr>
            <p:nvPr/>
          </p:nvCxnSpPr>
          <p:spPr>
            <a:xfrm flipH="1" flipV="1">
              <a:off x="7015123" y="2269411"/>
              <a:ext cx="435170" cy="807762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2"/>
              <a:endCxn id="16" idx="6"/>
            </p:cNvCxnSpPr>
            <p:nvPr/>
          </p:nvCxnSpPr>
          <p:spPr>
            <a:xfrm flipH="1" flipV="1">
              <a:off x="7362738" y="4783124"/>
              <a:ext cx="1413545" cy="29361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4" idx="3"/>
              <a:endCxn id="16" idx="7"/>
            </p:cNvCxnSpPr>
            <p:nvPr/>
          </p:nvCxnSpPr>
          <p:spPr>
            <a:xfrm flipH="1">
              <a:off x="7196885" y="3866116"/>
              <a:ext cx="253408" cy="522536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1"/>
              <a:endCxn id="14" idx="5"/>
            </p:cNvCxnSpPr>
            <p:nvPr/>
          </p:nvCxnSpPr>
          <p:spPr>
            <a:xfrm flipH="1" flipV="1">
              <a:off x="8251101" y="3866116"/>
              <a:ext cx="691035" cy="551897"/>
            </a:xfrm>
            <a:prstGeom prst="straightConnector1">
              <a:avLst/>
            </a:prstGeom>
            <a:ln w="285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endCxn id="11" idx="1"/>
            </p:cNvCxnSpPr>
            <p:nvPr/>
          </p:nvCxnSpPr>
          <p:spPr>
            <a:xfrm>
              <a:off x="5620624" y="1115736"/>
              <a:ext cx="593691" cy="364732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457200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Unvisited</a:t>
            </a:r>
          </a:p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029325" y="6067425"/>
            <a:ext cx="2800349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hildren</a:t>
            </a:r>
          </a:p>
          <a:p>
            <a:r>
              <a:rPr lang="en-US" strike="sngStrike" dirty="0"/>
              <a:t>2, 3, 1, 4, 5, 3, 4, 3, 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51472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Visited</a:t>
            </a:r>
          </a:p>
          <a:p>
            <a:r>
              <a:rPr lang="en-US" dirty="0"/>
              <a:t>1, 3, 5, 4, 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629775" y="6067425"/>
            <a:ext cx="1704975" cy="646331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u="sng" dirty="0"/>
              <a:t>Current</a:t>
            </a:r>
            <a:r>
              <a:rPr lang="en-US" dirty="0"/>
              <a:t> = 2</a:t>
            </a:r>
            <a:endParaRPr lang="en-US" b="1" u="sng" dirty="0"/>
          </a:p>
          <a:p>
            <a:endParaRPr lang="en-US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/>
          <a:srcRect t="49987" b="3542"/>
          <a:stretch/>
        </p:blipFill>
        <p:spPr>
          <a:xfrm>
            <a:off x="0" y="0"/>
            <a:ext cx="9376507" cy="5591175"/>
          </a:xfrm>
          <a:prstGeom prst="rect">
            <a:avLst/>
          </a:prstGeom>
        </p:spPr>
      </p:pic>
      <p:sp>
        <p:nvSpPr>
          <p:cNvPr id="26" name="Rounded Rectangle 25"/>
          <p:cNvSpPr/>
          <p:nvPr/>
        </p:nvSpPr>
        <p:spPr>
          <a:xfrm>
            <a:off x="1721140" y="1402359"/>
            <a:ext cx="1795244" cy="687898"/>
          </a:xfrm>
          <a:prstGeom prst="roundRect">
            <a:avLst>
              <a:gd name="adj" fmla="val 50000"/>
            </a:avLst>
          </a:prstGeom>
          <a:solidFill>
            <a:srgbClr val="AAC6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et new ‘Current’ from ‘Children’ and remove it from that list</a:t>
            </a:r>
          </a:p>
        </p:txBody>
      </p:sp>
    </p:spTree>
    <p:extLst>
      <p:ext uri="{BB962C8B-B14F-4D97-AF65-F5344CB8AC3E}">
        <p14:creationId xmlns:p14="http://schemas.microsoft.com/office/powerpoint/2010/main" val="4171807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8670"/>
          </a:xfrm>
          <a:solidFill>
            <a:schemeClr val="accent2"/>
          </a:solidFill>
          <a:ln>
            <a:noFill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eriving design inform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7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784471" y="878132"/>
            <a:ext cx="2634143" cy="30469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For the task assigned to your group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Trace through and record all steps you can think of that a program must go through to complete the task (both for desired outcomes and excep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Keep track of any incompletely specified requirements/questions that come up</a:t>
            </a:r>
          </a:p>
        </p:txBody>
      </p:sp>
      <p:sp>
        <p:nvSpPr>
          <p:cNvPr id="5" name="Folded Corner 4"/>
          <p:cNvSpPr/>
          <p:nvPr/>
        </p:nvSpPr>
        <p:spPr>
          <a:xfrm>
            <a:off x="242710" y="1035989"/>
            <a:ext cx="2973067" cy="2731275"/>
          </a:xfrm>
          <a:prstGeom prst="foldedCorner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0070C0"/>
                </a:solidFill>
              </a:rPr>
              <a:t>Class exercis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19750E-5DEA-8B35-0465-DA9584791ECB}"/>
              </a:ext>
            </a:extLst>
          </p:cNvPr>
          <p:cNvSpPr txBox="1"/>
          <p:nvPr/>
        </p:nvSpPr>
        <p:spPr>
          <a:xfrm>
            <a:off x="7665919" y="1702106"/>
            <a:ext cx="2634143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Then as a full clas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List al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Cluster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66386F68-50C8-B5EB-9A4C-B5C692AC4317}"/>
              </a:ext>
            </a:extLst>
          </p:cNvPr>
          <p:cNvSpPr/>
          <p:nvPr/>
        </p:nvSpPr>
        <p:spPr>
          <a:xfrm rot="14832031">
            <a:off x="6631965" y="1783560"/>
            <a:ext cx="710686" cy="12361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5222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>
            <a:extLst>
              <a:ext uri="{FF2B5EF4-FFF2-40B4-BE49-F238E27FC236}">
                <a16:creationId xmlns:a16="http://schemas.microsoft.com/office/drawing/2014/main" id="{A5C83D9E-1EE4-290F-28DD-4C641C544B3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005"/>
          <a:stretch/>
        </p:blipFill>
        <p:spPr bwMode="auto">
          <a:xfrm>
            <a:off x="8336912" y="61912"/>
            <a:ext cx="3820895" cy="673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442464"/>
          </a:xfrm>
          <a:solidFill>
            <a:schemeClr val="accent2"/>
          </a:solidFill>
          <a:ln>
            <a:noFill/>
          </a:ln>
        </p:spPr>
        <p:txBody>
          <a:bodyPr>
            <a:normAutofit fontScale="90000"/>
          </a:bodyPr>
          <a:lstStyle/>
          <a:p>
            <a:r>
              <a:rPr lang="en-US" sz="2800" b="1" dirty="0">
                <a:solidFill>
                  <a:schemeClr val="bg1"/>
                </a:solidFill>
              </a:rPr>
              <a:t>Use Case Diagram (high-leve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8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2EC7FE-B4CD-649C-7E25-48F72D8573AF}"/>
              </a:ext>
            </a:extLst>
          </p:cNvPr>
          <p:cNvSpPr/>
          <p:nvPr/>
        </p:nvSpPr>
        <p:spPr>
          <a:xfrm rot="10800000" flipH="1" flipV="1">
            <a:off x="10375900" y="4432212"/>
            <a:ext cx="1816100" cy="1205612"/>
          </a:xfrm>
          <a:prstGeom prst="rect">
            <a:avLst/>
          </a:prstGeom>
          <a:solidFill>
            <a:srgbClr val="94BEE4">
              <a:alpha val="20000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0CFA33D-38DA-8728-8698-84219AA024CE}"/>
              </a:ext>
            </a:extLst>
          </p:cNvPr>
          <p:cNvSpPr txBox="1"/>
          <p:nvPr/>
        </p:nvSpPr>
        <p:spPr>
          <a:xfrm>
            <a:off x="7643179" y="799010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7CFB115-F9DF-B204-D5DE-30BBFA405495}"/>
              </a:ext>
            </a:extLst>
          </p:cNvPr>
          <p:cNvSpPr txBox="1"/>
          <p:nvPr/>
        </p:nvSpPr>
        <p:spPr>
          <a:xfrm>
            <a:off x="7630932" y="2231990"/>
            <a:ext cx="464108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6C61AAA-4DE5-8EE3-60DC-FBFBACB4299F}"/>
              </a:ext>
            </a:extLst>
          </p:cNvPr>
          <p:cNvSpPr txBox="1"/>
          <p:nvPr/>
        </p:nvSpPr>
        <p:spPr>
          <a:xfrm>
            <a:off x="7655425" y="1482987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8DC58EE-3E01-DF91-EB5E-4E929D5E5C33}"/>
              </a:ext>
            </a:extLst>
          </p:cNvPr>
          <p:cNvSpPr txBox="1"/>
          <p:nvPr/>
        </p:nvSpPr>
        <p:spPr>
          <a:xfrm>
            <a:off x="7630932" y="2896392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490B414-A7FD-D619-C091-3BFFF41D79A3}"/>
              </a:ext>
            </a:extLst>
          </p:cNvPr>
          <p:cNvSpPr txBox="1"/>
          <p:nvPr/>
        </p:nvSpPr>
        <p:spPr>
          <a:xfrm>
            <a:off x="7630932" y="3664970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85F1247-1E3D-5932-DC10-DAA3527FD524}"/>
              </a:ext>
            </a:extLst>
          </p:cNvPr>
          <p:cNvSpPr txBox="1"/>
          <p:nvPr/>
        </p:nvSpPr>
        <p:spPr>
          <a:xfrm>
            <a:off x="7646919" y="4298346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C5AC84-B371-10EA-7820-5DEA6B3C29E7}"/>
              </a:ext>
            </a:extLst>
          </p:cNvPr>
          <p:cNvSpPr txBox="1"/>
          <p:nvPr/>
        </p:nvSpPr>
        <p:spPr>
          <a:xfrm>
            <a:off x="7632167" y="4962748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7727487-9DAF-4E8A-C962-73E23144B3E8}"/>
              </a:ext>
            </a:extLst>
          </p:cNvPr>
          <p:cNvSpPr txBox="1"/>
          <p:nvPr/>
        </p:nvSpPr>
        <p:spPr>
          <a:xfrm>
            <a:off x="7630932" y="73315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BD402E1-9ACB-F44D-A519-296DBA6A946F}"/>
              </a:ext>
            </a:extLst>
          </p:cNvPr>
          <p:cNvSpPr txBox="1"/>
          <p:nvPr/>
        </p:nvSpPr>
        <p:spPr>
          <a:xfrm>
            <a:off x="7655425" y="5688625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0A2CE1-49C7-70D1-877D-FFDC22D20D93}"/>
              </a:ext>
            </a:extLst>
          </p:cNvPr>
          <p:cNvSpPr txBox="1"/>
          <p:nvPr/>
        </p:nvSpPr>
        <p:spPr>
          <a:xfrm>
            <a:off x="7678683" y="6414502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E4AEE05-32FF-4E02-3505-03AEE6DF6863}"/>
              </a:ext>
            </a:extLst>
          </p:cNvPr>
          <p:cNvSpPr txBox="1"/>
          <p:nvPr/>
        </p:nvSpPr>
        <p:spPr>
          <a:xfrm>
            <a:off x="10600592" y="4781061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12F6594-A8F3-95C3-30E0-8E06A6243C5A}"/>
              </a:ext>
            </a:extLst>
          </p:cNvPr>
          <p:cNvSpPr txBox="1"/>
          <p:nvPr/>
        </p:nvSpPr>
        <p:spPr>
          <a:xfrm>
            <a:off x="10159" y="448413"/>
            <a:ext cx="7668521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uzzle app is started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raw screen, Get or generate new puzzle, Initialize history, Initialize timer, Puzzle generator, Database, Puzzle representation, Solve puzzle, Draw puzz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Select new game (F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Select difficulty, Difficulty representation, Select size, Size representation, Get or generate new puzzle, Display puzzle, Puzzle representation, Solve puzzle, Initialize history, Initialize timer, Puzzle generator, D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Get random hint (A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Get random hint, Puzzle representation, Update cell</a:t>
            </a:r>
          </a:p>
          <a:p>
            <a:r>
              <a:rPr lang="en-US" dirty="0"/>
              <a:t>Get specific hint (A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Select cell, Get specific hint, Puzzle representation, Update cell</a:t>
            </a:r>
          </a:p>
          <a:p>
            <a:endParaRPr lang="en-US" dirty="0"/>
          </a:p>
          <a:p>
            <a:r>
              <a:rPr lang="en-US" dirty="0"/>
              <a:t>Set cell entry (B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Set value entry mode, Select value, Select cell, Set value, Puzzle representation, History representation, Update cell, Mode representation</a:t>
            </a:r>
          </a:p>
          <a:p>
            <a:r>
              <a:rPr lang="en-US" dirty="0"/>
              <a:t>Set note entry (B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Set note entry mode, Set note, Select value, Select cell, Puzzle representation, History representation, Update cell, Mode representation</a:t>
            </a:r>
          </a:p>
        </p:txBody>
      </p:sp>
    </p:spTree>
    <p:extLst>
      <p:ext uri="{BB962C8B-B14F-4D97-AF65-F5344CB8AC3E}">
        <p14:creationId xmlns:p14="http://schemas.microsoft.com/office/powerpoint/2010/main" val="7807739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6914"/>
          </a:xfrm>
          <a:solidFill>
            <a:schemeClr val="accent2"/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Use Case Diagram (high-leve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661BBF0-7AC7-4757-B695-A62919CB5B85}" type="slidenum">
              <a:rPr lang="en-US" smtClean="0"/>
              <a:t>9</a:t>
            </a:fld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A5C83D9E-1EE4-290F-28DD-4C641C544B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312" y="61912"/>
            <a:ext cx="4962525" cy="673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D2EC7FE-B4CD-649C-7E25-48F72D8573AF}"/>
              </a:ext>
            </a:extLst>
          </p:cNvPr>
          <p:cNvSpPr/>
          <p:nvPr/>
        </p:nvSpPr>
        <p:spPr>
          <a:xfrm rot="10800000" flipH="1" flipV="1">
            <a:off x="9308131" y="4483012"/>
            <a:ext cx="2873709" cy="1205612"/>
          </a:xfrm>
          <a:prstGeom prst="rect">
            <a:avLst/>
          </a:prstGeom>
          <a:solidFill>
            <a:srgbClr val="94BEE4">
              <a:alpha val="20000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0CFA33D-38DA-8728-8698-84219AA024CE}"/>
              </a:ext>
            </a:extLst>
          </p:cNvPr>
          <p:cNvSpPr txBox="1"/>
          <p:nvPr/>
        </p:nvSpPr>
        <p:spPr>
          <a:xfrm>
            <a:off x="7643179" y="799010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7CFB115-F9DF-B204-D5DE-30BBFA405495}"/>
              </a:ext>
            </a:extLst>
          </p:cNvPr>
          <p:cNvSpPr txBox="1"/>
          <p:nvPr/>
        </p:nvSpPr>
        <p:spPr>
          <a:xfrm>
            <a:off x="7630932" y="2231990"/>
            <a:ext cx="464108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6C61AAA-4DE5-8EE3-60DC-FBFBACB4299F}"/>
              </a:ext>
            </a:extLst>
          </p:cNvPr>
          <p:cNvSpPr txBox="1"/>
          <p:nvPr/>
        </p:nvSpPr>
        <p:spPr>
          <a:xfrm>
            <a:off x="7655425" y="1482987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8DC58EE-3E01-DF91-EB5E-4E929D5E5C33}"/>
              </a:ext>
            </a:extLst>
          </p:cNvPr>
          <p:cNvSpPr txBox="1"/>
          <p:nvPr/>
        </p:nvSpPr>
        <p:spPr>
          <a:xfrm>
            <a:off x="7630932" y="2896392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490B414-A7FD-D619-C091-3BFFF41D79A3}"/>
              </a:ext>
            </a:extLst>
          </p:cNvPr>
          <p:cNvSpPr txBox="1"/>
          <p:nvPr/>
        </p:nvSpPr>
        <p:spPr>
          <a:xfrm>
            <a:off x="7630932" y="3664970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85F1247-1E3D-5932-DC10-DAA3527FD524}"/>
              </a:ext>
            </a:extLst>
          </p:cNvPr>
          <p:cNvSpPr txBox="1"/>
          <p:nvPr/>
        </p:nvSpPr>
        <p:spPr>
          <a:xfrm>
            <a:off x="7646919" y="4298346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C5AC84-B371-10EA-7820-5DEA6B3C29E7}"/>
              </a:ext>
            </a:extLst>
          </p:cNvPr>
          <p:cNvSpPr txBox="1"/>
          <p:nvPr/>
        </p:nvSpPr>
        <p:spPr>
          <a:xfrm>
            <a:off x="7632167" y="4962748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7727487-9DAF-4E8A-C962-73E23144B3E8}"/>
              </a:ext>
            </a:extLst>
          </p:cNvPr>
          <p:cNvSpPr txBox="1"/>
          <p:nvPr/>
        </p:nvSpPr>
        <p:spPr>
          <a:xfrm>
            <a:off x="7630932" y="73315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BD402E1-9ACB-F44D-A519-296DBA6A946F}"/>
              </a:ext>
            </a:extLst>
          </p:cNvPr>
          <p:cNvSpPr txBox="1"/>
          <p:nvPr/>
        </p:nvSpPr>
        <p:spPr>
          <a:xfrm>
            <a:off x="7655425" y="5688625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0A2CE1-49C7-70D1-877D-FFDC22D20D93}"/>
              </a:ext>
            </a:extLst>
          </p:cNvPr>
          <p:cNvSpPr txBox="1"/>
          <p:nvPr/>
        </p:nvSpPr>
        <p:spPr>
          <a:xfrm>
            <a:off x="7678683" y="6414502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E4AEE05-32FF-4E02-3505-03AEE6DF6863}"/>
              </a:ext>
            </a:extLst>
          </p:cNvPr>
          <p:cNvSpPr txBox="1"/>
          <p:nvPr/>
        </p:nvSpPr>
        <p:spPr>
          <a:xfrm>
            <a:off x="10600592" y="4781061"/>
            <a:ext cx="439615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12F6594-A8F3-95C3-30E0-8E06A6243C5A}"/>
              </a:ext>
            </a:extLst>
          </p:cNvPr>
          <p:cNvSpPr txBox="1"/>
          <p:nvPr/>
        </p:nvSpPr>
        <p:spPr>
          <a:xfrm>
            <a:off x="167054" y="650633"/>
            <a:ext cx="691075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do last move (C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Undo last, Puzzle representation, History representation, Update cell, Update history</a:t>
            </a:r>
          </a:p>
          <a:p>
            <a:r>
              <a:rPr lang="en-US" dirty="0"/>
              <a:t>Undo until correct (C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Undo until correct, Puzzle representation, History representation, Update cell, Update history</a:t>
            </a:r>
          </a:p>
          <a:p>
            <a:endParaRPr lang="en-US" dirty="0"/>
          </a:p>
          <a:p>
            <a:r>
              <a:rPr lang="en-US" dirty="0"/>
              <a:t>Check puzzle(D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Check puzzle, Puzzle representation, Update cell, Highlight puzzle?, Messag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See time taken (E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isplay clock, Time representation</a:t>
            </a:r>
          </a:p>
          <a:p>
            <a:r>
              <a:rPr lang="en-US" dirty="0"/>
              <a:t>Pause/start timer (E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Toggle timer, Timer mode representation, time representation</a:t>
            </a:r>
          </a:p>
          <a:p>
            <a:r>
              <a:rPr lang="en-US" dirty="0"/>
              <a:t>Increment timer (E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nt handler, Clock tick, Time representation, Display clock</a:t>
            </a:r>
          </a:p>
        </p:txBody>
      </p:sp>
    </p:spTree>
    <p:extLst>
      <p:ext uri="{BB962C8B-B14F-4D97-AF65-F5344CB8AC3E}">
        <p14:creationId xmlns:p14="http://schemas.microsoft.com/office/powerpoint/2010/main" val="7258953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128</TotalTime>
  <Words>2858</Words>
  <Application>Microsoft Office PowerPoint</Application>
  <PresentationFormat>Widescreen</PresentationFormat>
  <Paragraphs>837</Paragraphs>
  <Slides>65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6" baseType="lpstr">
      <vt:lpstr>Algerian</vt:lpstr>
      <vt:lpstr>Arial</vt:lpstr>
      <vt:lpstr>Calibri</vt:lpstr>
      <vt:lpstr>Calibri Light</vt:lpstr>
      <vt:lpstr>Courier New</vt:lpstr>
      <vt:lpstr>Dreaming Outloud Pro</vt:lpstr>
      <vt:lpstr>Open Sans</vt:lpstr>
      <vt:lpstr>Wingdings</vt:lpstr>
      <vt:lpstr>Office Theme</vt:lpstr>
      <vt:lpstr>1_Office Theme</vt:lpstr>
      <vt:lpstr>Visio</vt:lpstr>
      <vt:lpstr>CISC-6100: Software Engineering</vt:lpstr>
      <vt:lpstr>Outline for today’s class</vt:lpstr>
      <vt:lpstr>Homework review</vt:lpstr>
      <vt:lpstr>Deriving components: task or scenario driven design</vt:lpstr>
      <vt:lpstr>Deriving components (example): use case driven design</vt:lpstr>
      <vt:lpstr>Deriving components (example): use case driven design</vt:lpstr>
      <vt:lpstr>Deriving design information</vt:lpstr>
      <vt:lpstr>Use Case Diagram (high-level)</vt:lpstr>
      <vt:lpstr>Use Case Diagram (high-level)</vt:lpstr>
      <vt:lpstr>Event tracing:</vt:lpstr>
      <vt:lpstr>Quick review</vt:lpstr>
      <vt:lpstr>Component Diagrams</vt:lpstr>
      <vt:lpstr>Component diagrams</vt:lpstr>
      <vt:lpstr>PowerPoint Presentation</vt:lpstr>
      <vt:lpstr>Component Diagra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ssible implementations …</vt:lpstr>
      <vt:lpstr>High-level component diagram</vt:lpstr>
      <vt:lpstr>One possible system diagram</vt:lpstr>
      <vt:lpstr>Another possible system diagram</vt:lpstr>
      <vt:lpstr>Another possible system diagram</vt:lpstr>
      <vt:lpstr>PowerPoint Presentation</vt:lpstr>
      <vt:lpstr>PowerPoint Presentation</vt:lpstr>
      <vt:lpstr>PowerPoint Presentation</vt:lpstr>
      <vt:lpstr>Interaction Diagrams</vt:lpstr>
      <vt:lpstr>Sequence Diagram Format</vt:lpstr>
      <vt:lpstr>Deriving components (example): use case driven design</vt:lpstr>
      <vt:lpstr>Create a sequence diagram … </vt:lpstr>
      <vt:lpstr>Create a sequence diagram … </vt:lpstr>
      <vt:lpstr>Project management tools</vt:lpstr>
      <vt:lpstr>Project management tools</vt:lpstr>
      <vt:lpstr>Project management tools</vt:lpstr>
      <vt:lpstr>Project management tools</vt:lpstr>
      <vt:lpstr>Project management tools</vt:lpstr>
      <vt:lpstr>Homework</vt:lpstr>
      <vt:lpstr>PowerPoint Presentation</vt:lpstr>
      <vt:lpstr>Activity Diagrams</vt:lpstr>
      <vt:lpstr>Homework</vt:lpstr>
      <vt:lpstr>Homework</vt:lpstr>
      <vt:lpstr>Homework</vt:lpstr>
      <vt:lpstr>Homework</vt:lpstr>
      <vt:lpstr>PowerPoint Presentation</vt:lpstr>
      <vt:lpstr>Homework</vt:lpstr>
      <vt:lpstr>Activity Diagram Example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-6100: Software Engineering</dc:title>
  <dc:creator>Bill</dc:creator>
  <cp:lastModifiedBy>Bill Lord</cp:lastModifiedBy>
  <cp:revision>389</cp:revision>
  <cp:lastPrinted>2019-09-04T13:51:33Z</cp:lastPrinted>
  <dcterms:created xsi:type="dcterms:W3CDTF">2019-08-29T14:53:23Z</dcterms:created>
  <dcterms:modified xsi:type="dcterms:W3CDTF">2024-09-23T21:01:04Z</dcterms:modified>
</cp:coreProperties>
</file>